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A651C4" w14:textId="77777777" w:rsidR="00630537" w:rsidRDefault="006819F2" w:rsidP="00630537">
      <w:bookmarkStart w:id="0" w:name="_GoBack"/>
      <w:bookmarkEnd w:id="0"/>
      <w:r>
        <w:rPr>
          <w:noProof/>
        </w:rPr>
        <w:drawing>
          <wp:inline distT="0" distB="0" distL="0" distR="0" wp14:anchorId="34551CB4" wp14:editId="403B03F3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BC642" w14:textId="77777777" w:rsidR="006D64AA" w:rsidRDefault="006D64AA" w:rsidP="00CB43C6">
      <w:pPr>
        <w:pStyle w:val="Sumrio1"/>
      </w:pPr>
    </w:p>
    <w:p w14:paraId="2311CE23" w14:textId="77777777" w:rsidR="006D64AA" w:rsidRDefault="006D64AA" w:rsidP="006D64AA"/>
    <w:p w14:paraId="7D1DC770" w14:textId="77777777" w:rsidR="006D64AA" w:rsidRDefault="006D64AA" w:rsidP="00CB43C6">
      <w:pPr>
        <w:pStyle w:val="Sumrio1"/>
      </w:pPr>
    </w:p>
    <w:p w14:paraId="7A7912C3" w14:textId="77777777" w:rsidR="006D64AA" w:rsidRDefault="006D64AA" w:rsidP="006D64AA"/>
    <w:p w14:paraId="11D1C571" w14:textId="77777777" w:rsidR="006D64AA" w:rsidRDefault="006819F2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0" wp14:anchorId="331363F6" wp14:editId="09EE9050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16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8AEB42" w14:textId="696722D9" w:rsidR="006D64AA" w:rsidRDefault="006D64AA" w:rsidP="006D64AA">
                            <w:pPr>
                              <w:pStyle w:val="NomedoAutoreCurso"/>
                            </w:pPr>
                            <w:r>
                              <w:t>nome do</w:t>
                            </w:r>
                            <w:r w:rsidR="00070BC5">
                              <w:t xml:space="preserve"> </w:t>
                            </w:r>
                            <w:r>
                              <w:t>autor</w:t>
                            </w:r>
                            <w:r w:rsidR="00070BC5">
                              <w:t xml:space="preserve"> </w:t>
                            </w:r>
                          </w:p>
                          <w:p w14:paraId="6370297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0F419BD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F8C617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8505F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54219A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3E049A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E7782C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E0318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8D9EFB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BCD7B12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4F741A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C9F3F0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4428801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7683D44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5034EA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AEDBE5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AC606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28FC3EC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7001BB9F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87C6B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1363F6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" o:allowoverlap="f" stroked="f">
                <v:textbox inset="0,0,0,0">
                  <w:txbxContent>
                    <w:p w14:paraId="638AEB42" w14:textId="696722D9" w:rsidR="006D64AA" w:rsidRDefault="006D64AA" w:rsidP="006D64AA">
                      <w:pPr>
                        <w:pStyle w:val="NomedoAutoreCurso"/>
                      </w:pPr>
                      <w:r>
                        <w:t>nome do</w:t>
                      </w:r>
                      <w:r w:rsidR="00070BC5">
                        <w:t xml:space="preserve"> </w:t>
                      </w:r>
                      <w:r>
                        <w:t>autor</w:t>
                      </w:r>
                      <w:r w:rsidR="00070BC5">
                        <w:t xml:space="preserve"> </w:t>
                      </w:r>
                    </w:p>
                    <w:p w14:paraId="6370297A" w14:textId="77777777" w:rsidR="006D64AA" w:rsidRDefault="006D64AA" w:rsidP="006D64AA">
                      <w:pPr>
                        <w:pStyle w:val="NomedoAutoreCurso"/>
                      </w:pPr>
                    </w:p>
                    <w:p w14:paraId="60F419BD" w14:textId="77777777" w:rsidR="006D64AA" w:rsidRDefault="006D64AA" w:rsidP="006D64AA">
                      <w:pPr>
                        <w:pStyle w:val="NomedoAutoreCurso"/>
                      </w:pPr>
                    </w:p>
                    <w:p w14:paraId="0F8C617F" w14:textId="77777777" w:rsidR="006D64AA" w:rsidRDefault="006D64AA" w:rsidP="006D64AA">
                      <w:pPr>
                        <w:pStyle w:val="NomedoAutoreCurso"/>
                      </w:pPr>
                    </w:p>
                    <w:p w14:paraId="178505F4" w14:textId="77777777" w:rsidR="006D64AA" w:rsidRDefault="006D64AA" w:rsidP="006D64AA">
                      <w:pPr>
                        <w:pStyle w:val="NomedoAutoreCurso"/>
                      </w:pPr>
                    </w:p>
                    <w:p w14:paraId="654219AF" w14:textId="77777777" w:rsidR="006D64AA" w:rsidRDefault="006D64AA" w:rsidP="006D64AA">
                      <w:pPr>
                        <w:pStyle w:val="NomedoAutoreCurso"/>
                      </w:pPr>
                    </w:p>
                    <w:p w14:paraId="33E049AF" w14:textId="77777777" w:rsidR="006D64AA" w:rsidRDefault="006D64AA" w:rsidP="006D64AA">
                      <w:pPr>
                        <w:pStyle w:val="NomedoAutoreCurso"/>
                      </w:pPr>
                    </w:p>
                    <w:p w14:paraId="3E7782C2" w14:textId="77777777" w:rsidR="006D64AA" w:rsidRDefault="006D64AA" w:rsidP="006D64AA">
                      <w:pPr>
                        <w:pStyle w:val="NomedoAutoreCurso"/>
                      </w:pPr>
                    </w:p>
                    <w:p w14:paraId="09E0318F" w14:textId="77777777" w:rsidR="006D64AA" w:rsidRDefault="006D64AA" w:rsidP="006D64AA">
                      <w:pPr>
                        <w:pStyle w:val="NomedoAutoreCurso"/>
                      </w:pPr>
                    </w:p>
                    <w:p w14:paraId="78D9EFB2" w14:textId="77777777" w:rsidR="006D64AA" w:rsidRDefault="006D64AA" w:rsidP="006D64AA">
                      <w:pPr>
                        <w:pStyle w:val="NomedoAutoreCurso"/>
                      </w:pPr>
                    </w:p>
                    <w:p w14:paraId="5BCD7B12" w14:textId="77777777" w:rsidR="006D64AA" w:rsidRDefault="006D64AA" w:rsidP="006D64AA">
                      <w:pPr>
                        <w:pStyle w:val="NomedoAutoreCurso"/>
                      </w:pPr>
                    </w:p>
                    <w:p w14:paraId="74F741AB" w14:textId="77777777" w:rsidR="006D64AA" w:rsidRDefault="006D64AA" w:rsidP="006D64AA">
                      <w:pPr>
                        <w:pStyle w:val="NomedoAutoreCurso"/>
                      </w:pPr>
                    </w:p>
                    <w:p w14:paraId="4C9F3F0C" w14:textId="77777777" w:rsidR="006D64AA" w:rsidRDefault="006D64AA" w:rsidP="006D64AA">
                      <w:pPr>
                        <w:pStyle w:val="NomedoAutoreCurso"/>
                      </w:pPr>
                    </w:p>
                    <w:p w14:paraId="14428801" w14:textId="77777777" w:rsidR="006D64AA" w:rsidRDefault="006D64AA" w:rsidP="006D64AA">
                      <w:pPr>
                        <w:pStyle w:val="NomedoAutoreCurso"/>
                      </w:pPr>
                    </w:p>
                    <w:p w14:paraId="57683D44" w14:textId="77777777" w:rsidR="006D64AA" w:rsidRDefault="006D64AA" w:rsidP="006D64AA">
                      <w:pPr>
                        <w:pStyle w:val="NomedoAutoreCurso"/>
                      </w:pPr>
                    </w:p>
                    <w:p w14:paraId="55034EAA" w14:textId="77777777" w:rsidR="006D64AA" w:rsidRDefault="006D64AA" w:rsidP="006D64AA">
                      <w:pPr>
                        <w:pStyle w:val="NomedoAutoreCurso"/>
                      </w:pPr>
                    </w:p>
                    <w:p w14:paraId="7AEDBE59" w14:textId="77777777" w:rsidR="006D64AA" w:rsidRDefault="006D64AA" w:rsidP="006D64AA">
                      <w:pPr>
                        <w:pStyle w:val="NomedoAutoreCurso"/>
                      </w:pPr>
                    </w:p>
                    <w:p w14:paraId="0DAC606F" w14:textId="77777777" w:rsidR="006D64AA" w:rsidRDefault="006D64AA" w:rsidP="006D64AA">
                      <w:pPr>
                        <w:pStyle w:val="NomedoAutoreCurso"/>
                      </w:pPr>
                    </w:p>
                    <w:p w14:paraId="28FC3ECB" w14:textId="77777777" w:rsidR="006D64AA" w:rsidRDefault="006D64AA" w:rsidP="006D64AA">
                      <w:pPr>
                        <w:pStyle w:val="NomedoAutoreCurso"/>
                      </w:pPr>
                    </w:p>
                    <w:p w14:paraId="7001BB9F" w14:textId="77777777" w:rsidR="006D64AA" w:rsidRDefault="006D64AA" w:rsidP="006D64AA">
                      <w:pPr>
                        <w:pStyle w:val="NomedoAutoreCurso"/>
                      </w:pPr>
                    </w:p>
                    <w:p w14:paraId="0D87C6B7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37904A9B" w14:textId="77777777" w:rsidR="006D64AA" w:rsidRDefault="006D64AA" w:rsidP="006D64AA"/>
    <w:p w14:paraId="358AEBE2" w14:textId="77777777" w:rsidR="006D64AA" w:rsidRDefault="006D64AA" w:rsidP="006D64AA"/>
    <w:p w14:paraId="2D881332" w14:textId="77777777" w:rsidR="006D64AA" w:rsidRDefault="006D64AA" w:rsidP="006D64AA"/>
    <w:p w14:paraId="585533B0" w14:textId="77777777" w:rsidR="006D64AA" w:rsidRDefault="006D64AA" w:rsidP="006D64AA"/>
    <w:p w14:paraId="57ACCE90" w14:textId="77777777" w:rsidR="006D64AA" w:rsidRDefault="006D64AA" w:rsidP="006D64AA"/>
    <w:p w14:paraId="1B7D4C2C" w14:textId="77777777" w:rsidR="006D64AA" w:rsidRDefault="006D64AA" w:rsidP="006D64AA"/>
    <w:p w14:paraId="30DFF001" w14:textId="77777777" w:rsidR="006D64AA" w:rsidRDefault="006D64AA" w:rsidP="006D64AA"/>
    <w:p w14:paraId="1A071CCC" w14:textId="77777777" w:rsidR="006D64AA" w:rsidRDefault="006D64AA" w:rsidP="006D64AA"/>
    <w:p w14:paraId="1DE88E0F" w14:textId="77777777" w:rsidR="006D64AA" w:rsidRDefault="006D64AA" w:rsidP="006D64AA"/>
    <w:p w14:paraId="7D9EA804" w14:textId="77777777" w:rsidR="006D64AA" w:rsidRDefault="006D64AA" w:rsidP="006D64AA"/>
    <w:p w14:paraId="4AA0A819" w14:textId="77777777" w:rsidR="006D64AA" w:rsidRDefault="006D64AA" w:rsidP="006D64AA"/>
    <w:p w14:paraId="105DB0A9" w14:textId="77777777" w:rsidR="006D64AA" w:rsidRDefault="006D64AA" w:rsidP="006D64AA"/>
    <w:p w14:paraId="754EF43F" w14:textId="77777777"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20230C87" wp14:editId="7BA46B1C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15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698A37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02E81675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1CB23C01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230C87" id="Text Box 66" o:spid="_x0000_s1027" type="#_x0000_t202" style="position:absolute;left:0;text-align:left;margin-left:85.05pt;margin-top:422.4pt;width:453.55pt;height:306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" o:allowoverlap="f" stroked="f">
                <v:textbox inset="0,0,0,0">
                  <w:txbxContent>
                    <w:p w14:paraId="03698A37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02E81675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1CB23C01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0FCFF35" w14:textId="77777777" w:rsidR="006D64AA" w:rsidRDefault="006D64AA" w:rsidP="006D64AA"/>
    <w:p w14:paraId="34D78ADE" w14:textId="77777777" w:rsidR="006D64AA" w:rsidRDefault="006D64AA" w:rsidP="006D64AA">
      <w:pPr>
        <w:pStyle w:val="SubttulodoTrabalho"/>
      </w:pPr>
    </w:p>
    <w:p w14:paraId="4BF72ECE" w14:textId="77777777" w:rsidR="006D64AA" w:rsidRDefault="006D64AA" w:rsidP="006D64AA"/>
    <w:p w14:paraId="64CB6B9A" w14:textId="77777777" w:rsidR="006D64AA" w:rsidRDefault="006D64AA" w:rsidP="006D64AA"/>
    <w:p w14:paraId="6AEBD9D2" w14:textId="77777777" w:rsidR="006D64AA" w:rsidRDefault="006D64AA" w:rsidP="006D64AA"/>
    <w:p w14:paraId="75103630" w14:textId="77777777" w:rsidR="006D64AA" w:rsidRDefault="006D64AA" w:rsidP="006D64AA"/>
    <w:p w14:paraId="09FBB4AB" w14:textId="77777777" w:rsidR="006D64AA" w:rsidRDefault="006D64AA" w:rsidP="006D64AA"/>
    <w:p w14:paraId="184EC6E3" w14:textId="77777777" w:rsidR="006D64AA" w:rsidRDefault="006D64AA" w:rsidP="006D64AA"/>
    <w:p w14:paraId="21309FE0" w14:textId="77777777" w:rsidR="006D64AA" w:rsidRDefault="006D64AA" w:rsidP="006D64AA"/>
    <w:p w14:paraId="61720AB2" w14:textId="77777777" w:rsidR="006D64AA" w:rsidRDefault="006D64AA" w:rsidP="006D64AA"/>
    <w:p w14:paraId="6F1142F3" w14:textId="77777777" w:rsidR="006D64AA" w:rsidRDefault="006D64AA" w:rsidP="006D64AA"/>
    <w:p w14:paraId="044260E3" w14:textId="77777777" w:rsidR="006D64AA" w:rsidRDefault="006D64AA" w:rsidP="006D64AA"/>
    <w:p w14:paraId="018B9AA4" w14:textId="77777777" w:rsidR="006D64AA" w:rsidRDefault="006D64AA" w:rsidP="006D64AA"/>
    <w:p w14:paraId="63B84591" w14:textId="77777777" w:rsidR="006D64AA" w:rsidRDefault="006D64AA" w:rsidP="006D64AA"/>
    <w:p w14:paraId="2F51AA2A" w14:textId="77777777" w:rsidR="006D64AA" w:rsidRDefault="006D64AA" w:rsidP="006D64AA"/>
    <w:p w14:paraId="6AF9CE12" w14:textId="77777777" w:rsidR="006D64AA" w:rsidRDefault="006D64AA" w:rsidP="00CB43C6">
      <w:pPr>
        <w:pStyle w:val="Sumrio1"/>
      </w:pPr>
    </w:p>
    <w:p w14:paraId="0C6366F4" w14:textId="77777777" w:rsidR="006D64AA" w:rsidRDefault="006D64AA" w:rsidP="006D64AA"/>
    <w:p w14:paraId="5C714D05" w14:textId="77777777"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0" wp14:anchorId="6DAE09BB" wp14:editId="48B82ED0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14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44A400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0D54635A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797434E1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7A1D9CFD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5D1C7C7C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28E09483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AE09BB" id="Text Box 63" o:spid="_x0000_s1028" type="#_x0000_t202" style="position:absolute;left:0;text-align:left;margin-left:85.05pt;margin-top:747.6pt;width:453.55pt;height:36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" o:allowoverlap="f" stroked="f">
                <v:textbox inset="0,0,0,0">
                  <w:txbxContent>
                    <w:p w14:paraId="3D44A400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0D54635A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797434E1" w14:textId="77777777" w:rsidR="006D64AA" w:rsidRDefault="006D64AA" w:rsidP="006D64AA">
                      <w:pPr>
                        <w:pStyle w:val="LocaleAnodeEntrega"/>
                      </w:pPr>
                    </w:p>
                    <w:p w14:paraId="7A1D9CFD" w14:textId="77777777" w:rsidR="006D64AA" w:rsidRDefault="006D64AA" w:rsidP="006D64AA">
                      <w:pPr>
                        <w:pStyle w:val="LocaleAnodeEntrega"/>
                      </w:pPr>
                    </w:p>
                    <w:p w14:paraId="5D1C7C7C" w14:textId="77777777" w:rsidR="006D64AA" w:rsidRDefault="006D64AA" w:rsidP="006D64AA">
                      <w:pPr>
                        <w:pStyle w:val="LocaleAnodeEntrega"/>
                      </w:pPr>
                    </w:p>
                    <w:p w14:paraId="28E09483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01A4A35E" w14:textId="77777777" w:rsidR="006D64AA" w:rsidRDefault="006819F2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E8C058" wp14:editId="6827E78D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13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7D51F" id="Rectangle 69" o:spid="_x0000_s1026" style="position:absolute;margin-left:85.05pt;margin-top:742.05pt;width:451.85pt;height:3.7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" fillcolor="green" stroked="f" strokeweight="1pt">
                <w10:wrap anchorx="page" anchory="page"/>
              </v:rect>
            </w:pict>
          </mc:Fallback>
        </mc:AlternateContent>
      </w:r>
    </w:p>
    <w:p w14:paraId="241C0BDE" w14:textId="77777777" w:rsidR="006D64AA" w:rsidRDefault="006D64AA" w:rsidP="006D64AA"/>
    <w:p w14:paraId="62FFF866" w14:textId="77777777" w:rsidR="006722CE" w:rsidRDefault="006722CE"/>
    <w:p w14:paraId="10E9419A" w14:textId="77777777"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0" locked="1" layoutInCell="1" allowOverlap="0" wp14:anchorId="5DEB0887" wp14:editId="1CB309FF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2694305"/>
                <wp:effectExtent l="0" t="0" r="0" b="0"/>
                <wp:wrapSquare wrapText="bothSides"/>
                <wp:docPr id="1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694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3D16B7" w14:textId="423FB3FF" w:rsidR="00BB0176" w:rsidRDefault="00BB0176" w:rsidP="00BB0176">
                            <w:pPr>
                              <w:pStyle w:val="NomedoAutoreCurso"/>
                            </w:pPr>
                            <w:r>
                              <w:t>nome do autor</w:t>
                            </w:r>
                          </w:p>
                          <w:p w14:paraId="579D1F61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41C9AF38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153CF28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73F2D3D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DB752CE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4CF073E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F9BB1FF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308633F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3D4390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F9CDD3E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3FE07E99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22657CCA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2A71169E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4F7D7EF1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EB0887" id="Text Box 32" o:spid="_x0000_s1029" type="#_x0000_t202" style="position:absolute;left:0;text-align:left;margin-left:85.05pt;margin-top:85.05pt;width:453.55pt;height:212.15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" o:allowoverlap="f" stroked="f">
                <v:textbox inset="0,0,0,0">
                  <w:txbxContent>
                    <w:p w14:paraId="193D16B7" w14:textId="423FB3FF" w:rsidR="00BB0176" w:rsidRDefault="00BB0176" w:rsidP="00BB0176">
                      <w:pPr>
                        <w:pStyle w:val="NomedoAutoreCurso"/>
                      </w:pPr>
                      <w:r>
                        <w:t>nome do autor</w:t>
                      </w:r>
                    </w:p>
                    <w:p w14:paraId="579D1F61" w14:textId="77777777" w:rsidR="00BB0176" w:rsidRDefault="00BB0176" w:rsidP="00BB0176">
                      <w:pPr>
                        <w:pStyle w:val="NomedoAutoreCurso"/>
                      </w:pPr>
                    </w:p>
                    <w:p w14:paraId="41C9AF38" w14:textId="77777777" w:rsidR="00BB0176" w:rsidRDefault="00BB0176" w:rsidP="00BB0176">
                      <w:pPr>
                        <w:pStyle w:val="NomedoAutoreCurso"/>
                      </w:pPr>
                    </w:p>
                    <w:p w14:paraId="7153CF28" w14:textId="77777777" w:rsidR="00BB0176" w:rsidRDefault="00BB0176" w:rsidP="00BB0176">
                      <w:pPr>
                        <w:pStyle w:val="NomedoAutoreCurso"/>
                      </w:pPr>
                    </w:p>
                    <w:p w14:paraId="373F2D3D" w14:textId="77777777" w:rsidR="00BB0176" w:rsidRDefault="00BB0176" w:rsidP="00BB0176">
                      <w:pPr>
                        <w:pStyle w:val="NomedoAutoreCurso"/>
                      </w:pPr>
                    </w:p>
                    <w:p w14:paraId="0DB752CE" w14:textId="77777777" w:rsidR="00BB0176" w:rsidRDefault="00BB0176" w:rsidP="00BB0176">
                      <w:pPr>
                        <w:pStyle w:val="NomedoAutoreCurso"/>
                      </w:pPr>
                    </w:p>
                    <w:p w14:paraId="4CF073EA" w14:textId="77777777" w:rsidR="00BB0176" w:rsidRDefault="00BB0176" w:rsidP="00BB0176">
                      <w:pPr>
                        <w:pStyle w:val="NomedoAutoreCurso"/>
                      </w:pPr>
                    </w:p>
                    <w:p w14:paraId="3F9BB1FF" w14:textId="77777777" w:rsidR="00BB0176" w:rsidRDefault="00BB0176" w:rsidP="00BB0176">
                      <w:pPr>
                        <w:pStyle w:val="NomedoAutoreCurso"/>
                      </w:pPr>
                    </w:p>
                    <w:p w14:paraId="5308633F" w14:textId="77777777" w:rsidR="00BB0176" w:rsidRDefault="00BB0176" w:rsidP="00BB0176">
                      <w:pPr>
                        <w:pStyle w:val="NomedoAutoreCurso"/>
                      </w:pPr>
                    </w:p>
                    <w:p w14:paraId="03D4390A" w14:textId="77777777" w:rsidR="00BB0176" w:rsidRDefault="00BB0176" w:rsidP="00BB0176">
                      <w:pPr>
                        <w:pStyle w:val="NomedoAutoreCurso"/>
                      </w:pPr>
                    </w:p>
                    <w:p w14:paraId="7F9CDD3E" w14:textId="77777777" w:rsidR="00BB0176" w:rsidRDefault="00BB0176" w:rsidP="00BB0176">
                      <w:pPr>
                        <w:pStyle w:val="NomedoAutoreCurso"/>
                      </w:pPr>
                    </w:p>
                    <w:p w14:paraId="3FE07E99" w14:textId="77777777" w:rsidR="003D30C2" w:rsidRDefault="003D30C2" w:rsidP="00BB0176">
                      <w:pPr>
                        <w:pStyle w:val="NomedoAutoreCurso"/>
                      </w:pPr>
                    </w:p>
                    <w:p w14:paraId="22657CCA" w14:textId="77777777" w:rsidR="003D30C2" w:rsidRDefault="003D30C2" w:rsidP="00BB0176">
                      <w:pPr>
                        <w:pStyle w:val="NomedoAutoreCurso"/>
                      </w:pPr>
                    </w:p>
                    <w:p w14:paraId="2A71169E" w14:textId="77777777" w:rsidR="003D30C2" w:rsidRDefault="003D30C2" w:rsidP="00BB0176">
                      <w:pPr>
                        <w:pStyle w:val="NomedoAutoreCurso"/>
                      </w:pPr>
                    </w:p>
                    <w:p w14:paraId="4F7D7EF1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5F867953" w14:textId="77777777" w:rsidR="006722CE" w:rsidRDefault="006722CE"/>
    <w:p w14:paraId="44E950D3" w14:textId="77777777" w:rsidR="006722CE" w:rsidRDefault="006722CE"/>
    <w:p w14:paraId="45CE892A" w14:textId="77777777" w:rsidR="006722CE" w:rsidRDefault="006722CE"/>
    <w:p w14:paraId="1F70FA49" w14:textId="77777777" w:rsidR="006722CE" w:rsidRDefault="006722CE"/>
    <w:p w14:paraId="4C3E76D2" w14:textId="77777777" w:rsidR="006722CE" w:rsidRDefault="006722CE"/>
    <w:p w14:paraId="136127E4" w14:textId="77777777" w:rsidR="006722CE" w:rsidRDefault="006722CE"/>
    <w:p w14:paraId="114401E4" w14:textId="77777777" w:rsidR="006722CE" w:rsidRDefault="006722CE"/>
    <w:p w14:paraId="790933CF" w14:textId="77777777" w:rsidR="006722CE" w:rsidRDefault="006722CE"/>
    <w:p w14:paraId="71157DF0" w14:textId="77777777" w:rsidR="006722CE" w:rsidRDefault="006722CE"/>
    <w:p w14:paraId="608D5633" w14:textId="77777777" w:rsidR="006722CE" w:rsidRDefault="006722CE"/>
    <w:p w14:paraId="2930BFAA" w14:textId="77777777" w:rsidR="006722CE" w:rsidRDefault="006722CE"/>
    <w:p w14:paraId="4E35AE21" w14:textId="77777777" w:rsidR="006722CE" w:rsidRDefault="006722CE"/>
    <w:p w14:paraId="7C660BDD" w14:textId="77777777"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1B934525" wp14:editId="7BD0572F">
                <wp:simplePos x="0" y="0"/>
                <wp:positionH relativeFrom="page">
                  <wp:posOffset>1080135</wp:posOffset>
                </wp:positionH>
                <wp:positionV relativeFrom="page">
                  <wp:posOffset>3888740</wp:posOffset>
                </wp:positionV>
                <wp:extent cx="5760085" cy="2058035"/>
                <wp:effectExtent l="0" t="0" r="0" b="0"/>
                <wp:wrapNone/>
                <wp:docPr id="1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058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2873F4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0BF52CC3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934525" id="Text Box 19" o:spid="_x0000_s1030" type="#_x0000_t202" style="position:absolute;left:0;text-align:left;margin-left:85.05pt;margin-top:306.2pt;width:453.55pt;height:162.0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" o:allowoverlap="f" stroked="f">
                <v:textbox inset="0,0,0,0">
                  <w:txbxContent>
                    <w:p w14:paraId="552873F4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0BF52CC3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1E2225B" w14:textId="77777777" w:rsidR="006722CE" w:rsidRDefault="006722CE"/>
    <w:p w14:paraId="0B4CEDAE" w14:textId="77777777" w:rsidR="006722CE" w:rsidRDefault="006722CE"/>
    <w:p w14:paraId="2146DFFD" w14:textId="77777777" w:rsidR="006722CE" w:rsidRDefault="006722CE"/>
    <w:p w14:paraId="370BB418" w14:textId="77777777" w:rsidR="006722CE" w:rsidRDefault="006722CE"/>
    <w:p w14:paraId="5708C59F" w14:textId="77777777" w:rsidR="006722CE" w:rsidRDefault="006722CE"/>
    <w:p w14:paraId="06925ADA" w14:textId="77777777" w:rsidR="006722CE" w:rsidRDefault="006722CE"/>
    <w:p w14:paraId="37B41ADD" w14:textId="77777777" w:rsidR="006722CE" w:rsidRDefault="006722CE"/>
    <w:p w14:paraId="13775692" w14:textId="77777777"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2096" behindDoc="0" locked="1" layoutInCell="1" allowOverlap="0" wp14:anchorId="02AD8F81" wp14:editId="5766EADB">
                <wp:simplePos x="0" y="0"/>
                <wp:positionH relativeFrom="page">
                  <wp:posOffset>1080135</wp:posOffset>
                </wp:positionH>
                <wp:positionV relativeFrom="page">
                  <wp:posOffset>6060440</wp:posOffset>
                </wp:positionV>
                <wp:extent cx="5760085" cy="3314700"/>
                <wp:effectExtent l="0" t="0" r="0" b="0"/>
                <wp:wrapNone/>
                <wp:docPr id="1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512655" w14:textId="672DDE2B" w:rsidR="003D30C2" w:rsidRPr="00CB43C6" w:rsidRDefault="00FB083C" w:rsidP="003D30C2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Tese</w:t>
                            </w:r>
                            <w:r w:rsidR="006305D5">
                              <w:rPr>
                                <w:sz w:val="24"/>
                                <w:szCs w:val="24"/>
                              </w:rPr>
                              <w:t>/</w:t>
                            </w:r>
                            <w:r w:rsidR="006305D5" w:rsidRPr="00A067BF">
                              <w:rPr>
                                <w:sz w:val="24"/>
                                <w:szCs w:val="24"/>
                              </w:rPr>
                              <w:t xml:space="preserve">Dissertação </w:t>
                            </w:r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 xml:space="preserve">apresentada ao Programa de Pós-graduação em </w:t>
                            </w:r>
                            <w:proofErr w:type="spellStart"/>
                            <w:r w:rsidRPr="00FB083C">
                              <w:rPr>
                                <w:color w:val="FF0000"/>
                                <w:sz w:val="24"/>
                                <w:szCs w:val="24"/>
                              </w:rPr>
                              <w:t>xxxxx</w:t>
                            </w:r>
                            <w:proofErr w:type="spellEnd"/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 xml:space="preserve"> da Universidade Estadual de Londrina - UEL, como requisito parcial para a obtenção do título de </w:t>
                            </w:r>
                            <w:r w:rsidR="006305D5">
                              <w:rPr>
                                <w:sz w:val="24"/>
                                <w:szCs w:val="24"/>
                              </w:rPr>
                              <w:t>Doutor/</w:t>
                            </w:r>
                            <w:r w:rsidR="00A067BF" w:rsidRPr="00A067BF">
                              <w:rPr>
                                <w:sz w:val="24"/>
                                <w:szCs w:val="24"/>
                              </w:rPr>
                              <w:t>Mestre</w:t>
                            </w:r>
                            <w:r w:rsidR="003D30C2"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D388E3A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5DB530F1" w14:textId="77777777"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0B2380A5" w14:textId="77777777" w:rsidR="003E2BFA" w:rsidRDefault="003E2BFA" w:rsidP="009F0F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AD8F81" id="Text Box 20" o:spid="_x0000_s1031" type="#_x0000_t202" style="position:absolute;left:0;text-align:left;margin-left:85.05pt;margin-top:477.2pt;width:453.55pt;height:261pt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" o:allowoverlap="f" stroked="f">
                <v:textbox inset="0,0,0,0">
                  <w:txbxContent>
                    <w:p w14:paraId="6D512655" w14:textId="672DDE2B" w:rsidR="003D30C2" w:rsidRPr="00CB43C6" w:rsidRDefault="00FB083C" w:rsidP="003D30C2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Tese</w:t>
                      </w:r>
                      <w:r w:rsidR="006305D5">
                        <w:rPr>
                          <w:sz w:val="24"/>
                          <w:szCs w:val="24"/>
                        </w:rPr>
                        <w:t>/</w:t>
                      </w:r>
                      <w:r w:rsidR="006305D5" w:rsidRPr="00A067BF">
                        <w:rPr>
                          <w:sz w:val="24"/>
                          <w:szCs w:val="24"/>
                        </w:rPr>
                        <w:t xml:space="preserve">Dissertação </w:t>
                      </w:r>
                      <w:r w:rsidR="00A067BF" w:rsidRPr="00A067BF">
                        <w:rPr>
                          <w:sz w:val="24"/>
                          <w:szCs w:val="24"/>
                        </w:rPr>
                        <w:t xml:space="preserve">apresentada ao Programa de Pós-graduação em </w:t>
                      </w:r>
                      <w:proofErr w:type="spellStart"/>
                      <w:r w:rsidRPr="00FB083C">
                        <w:rPr>
                          <w:color w:val="FF0000"/>
                          <w:sz w:val="24"/>
                          <w:szCs w:val="24"/>
                        </w:rPr>
                        <w:t>xxxxx</w:t>
                      </w:r>
                      <w:proofErr w:type="spellEnd"/>
                      <w:r w:rsidR="00A067BF" w:rsidRPr="00A067BF">
                        <w:rPr>
                          <w:sz w:val="24"/>
                          <w:szCs w:val="24"/>
                        </w:rPr>
                        <w:t xml:space="preserve"> da Universidade Estadual de Londrina - UEL, como requisito parcial para a obtenção do título de </w:t>
                      </w:r>
                      <w:r w:rsidR="006305D5">
                        <w:rPr>
                          <w:sz w:val="24"/>
                          <w:szCs w:val="24"/>
                        </w:rPr>
                        <w:t>Doutor/</w:t>
                      </w:r>
                      <w:r w:rsidR="00A067BF" w:rsidRPr="00A067BF">
                        <w:rPr>
                          <w:sz w:val="24"/>
                          <w:szCs w:val="24"/>
                        </w:rPr>
                        <w:t>Mestre</w:t>
                      </w:r>
                      <w:r w:rsidR="003D30C2"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  <w:p w14:paraId="5D388E3A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5DB530F1" w14:textId="77777777"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0B2380A5" w14:textId="77777777" w:rsidR="003E2BFA" w:rsidRDefault="003E2BFA" w:rsidP="009F0FC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440E10D" w14:textId="77777777" w:rsidR="009F0FC3" w:rsidRDefault="009F0FC3">
      <w:pPr>
        <w:pStyle w:val="NaturezadoTrabalho"/>
      </w:pPr>
    </w:p>
    <w:p w14:paraId="28068A8A" w14:textId="77777777" w:rsidR="009F0FC3" w:rsidRDefault="009F0FC3">
      <w:pPr>
        <w:pStyle w:val="NaturezadoTrabalho"/>
      </w:pPr>
    </w:p>
    <w:p w14:paraId="1DFD894E" w14:textId="77777777" w:rsidR="009F0FC3" w:rsidRDefault="009F0FC3">
      <w:pPr>
        <w:pStyle w:val="NaturezadoTrabalho"/>
      </w:pPr>
    </w:p>
    <w:p w14:paraId="22893F84" w14:textId="77777777" w:rsidR="009F0FC3" w:rsidRDefault="009F0FC3">
      <w:pPr>
        <w:pStyle w:val="NaturezadoTrabalho"/>
      </w:pPr>
    </w:p>
    <w:p w14:paraId="06567E0D" w14:textId="77777777" w:rsidR="009F0FC3" w:rsidRDefault="009F0FC3">
      <w:pPr>
        <w:pStyle w:val="NaturezadoTrabalho"/>
      </w:pPr>
    </w:p>
    <w:p w14:paraId="3F2E7D0F" w14:textId="77777777" w:rsidR="009F0FC3" w:rsidRDefault="009F0FC3">
      <w:pPr>
        <w:pStyle w:val="NaturezadoTrabalho"/>
      </w:pPr>
    </w:p>
    <w:p w14:paraId="75807519" w14:textId="77777777" w:rsidR="009F0FC3" w:rsidRDefault="009F0FC3">
      <w:pPr>
        <w:pStyle w:val="NaturezadoTrabalho"/>
      </w:pPr>
    </w:p>
    <w:p w14:paraId="5C193951" w14:textId="77777777" w:rsidR="009F0FC3" w:rsidRDefault="009F0FC3">
      <w:pPr>
        <w:pStyle w:val="NaturezadoTrabalho"/>
      </w:pPr>
    </w:p>
    <w:p w14:paraId="4EB8AE5E" w14:textId="77777777"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3120" behindDoc="1" locked="1" layoutInCell="1" allowOverlap="1" wp14:anchorId="224CA6BC" wp14:editId="71A5363D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9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42F38A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7585F508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CA6BC" id="Text Box 21" o:spid="_x0000_s1032" type="#_x0000_t202" style="position:absolute;left:0;text-align:left;margin-left:85.05pt;margin-top:750.95pt;width:453.55pt;height:39.4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" stroked="f">
                <v:textbox inset="0,0,0,0">
                  <w:txbxContent>
                    <w:p w14:paraId="7A42F38A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7585F508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E06331A" w14:textId="77777777" w:rsidR="009F0FC3" w:rsidRDefault="009F0FC3">
      <w:pPr>
        <w:pStyle w:val="NaturezadoTrabalho"/>
      </w:pPr>
    </w:p>
    <w:p w14:paraId="6EE335F3" w14:textId="77777777" w:rsidR="009F0FC3" w:rsidRDefault="009F0FC3">
      <w:pPr>
        <w:pStyle w:val="NaturezadoTrabalho"/>
      </w:pPr>
    </w:p>
    <w:p w14:paraId="1D998C63" w14:textId="77777777" w:rsidR="009F0FC3" w:rsidRDefault="009F0FC3">
      <w:pPr>
        <w:pStyle w:val="NaturezadoTrabalho"/>
      </w:pPr>
    </w:p>
    <w:p w14:paraId="26AB7507" w14:textId="77777777" w:rsidR="006722CE" w:rsidRDefault="006722CE"/>
    <w:p w14:paraId="78A59707" w14:textId="77777777" w:rsidR="008611EA" w:rsidRDefault="008611EA">
      <w:pPr>
        <w:widowControl/>
        <w:jc w:val="left"/>
      </w:pPr>
    </w:p>
    <w:p w14:paraId="28427F71" w14:textId="77777777" w:rsidR="008611EA" w:rsidRDefault="008611EA">
      <w:pPr>
        <w:widowControl/>
        <w:jc w:val="left"/>
      </w:pPr>
    </w:p>
    <w:p w14:paraId="4D6D768A" w14:textId="77777777" w:rsidR="00AA5B71" w:rsidRDefault="00AA5B71">
      <w:pPr>
        <w:widowControl/>
        <w:jc w:val="left"/>
      </w:pPr>
    </w:p>
    <w:p w14:paraId="7B697B40" w14:textId="77777777" w:rsidR="00AA5B71" w:rsidRDefault="00AA5B71">
      <w:pPr>
        <w:widowControl/>
        <w:jc w:val="left"/>
      </w:pPr>
    </w:p>
    <w:p w14:paraId="18AA2E67" w14:textId="77777777" w:rsidR="00AA5B71" w:rsidRDefault="00AA5B71">
      <w:pPr>
        <w:widowControl/>
        <w:jc w:val="left"/>
      </w:pPr>
    </w:p>
    <w:p w14:paraId="53C2EB7A" w14:textId="77777777" w:rsidR="00AA5B71" w:rsidRDefault="00AA5B71">
      <w:pPr>
        <w:widowControl/>
        <w:jc w:val="left"/>
      </w:pPr>
    </w:p>
    <w:p w14:paraId="77D07ACA" w14:textId="77777777" w:rsidR="00AA5B71" w:rsidRDefault="00AA5B71">
      <w:pPr>
        <w:widowControl/>
        <w:jc w:val="left"/>
      </w:pPr>
    </w:p>
    <w:p w14:paraId="14037E90" w14:textId="77777777" w:rsidR="00AA5B71" w:rsidRDefault="00AA5B71">
      <w:pPr>
        <w:widowControl/>
        <w:jc w:val="left"/>
      </w:pPr>
    </w:p>
    <w:p w14:paraId="651B126F" w14:textId="77777777" w:rsidR="00AA5B71" w:rsidRDefault="00AA5B71">
      <w:pPr>
        <w:widowControl/>
        <w:jc w:val="left"/>
      </w:pPr>
    </w:p>
    <w:p w14:paraId="5A9F0809" w14:textId="77777777" w:rsidR="00AA5B71" w:rsidRDefault="00AA5B71">
      <w:pPr>
        <w:widowControl/>
        <w:jc w:val="left"/>
      </w:pPr>
    </w:p>
    <w:p w14:paraId="220427B3" w14:textId="77777777" w:rsidR="00AA5B71" w:rsidRDefault="00AA5B71">
      <w:pPr>
        <w:widowControl/>
        <w:jc w:val="left"/>
      </w:pPr>
    </w:p>
    <w:p w14:paraId="1473BD1F" w14:textId="77777777" w:rsidR="00AA5B71" w:rsidRDefault="00AA5B71">
      <w:pPr>
        <w:widowControl/>
        <w:jc w:val="left"/>
      </w:pPr>
    </w:p>
    <w:p w14:paraId="372AFF7E" w14:textId="77777777" w:rsidR="00AA5B71" w:rsidRDefault="00AA5B71">
      <w:pPr>
        <w:widowControl/>
        <w:jc w:val="left"/>
      </w:pPr>
    </w:p>
    <w:p w14:paraId="07984537" w14:textId="77777777" w:rsidR="00AA5B71" w:rsidRDefault="00AA5B71">
      <w:pPr>
        <w:widowControl/>
        <w:jc w:val="left"/>
      </w:pPr>
    </w:p>
    <w:p w14:paraId="77A40A8C" w14:textId="77777777" w:rsidR="00AA5B71" w:rsidRDefault="00AA5B71">
      <w:pPr>
        <w:widowControl/>
        <w:jc w:val="left"/>
      </w:pPr>
    </w:p>
    <w:p w14:paraId="6B358635" w14:textId="77777777" w:rsidR="00AA5B71" w:rsidRDefault="00AA5B71">
      <w:pPr>
        <w:widowControl/>
        <w:jc w:val="left"/>
      </w:pPr>
    </w:p>
    <w:p w14:paraId="7F6A8813" w14:textId="77777777" w:rsidR="00AA5B71" w:rsidRDefault="00AA5B71">
      <w:pPr>
        <w:widowControl/>
        <w:jc w:val="left"/>
      </w:pPr>
    </w:p>
    <w:p w14:paraId="34F3459A" w14:textId="77777777" w:rsidR="00AA5B71" w:rsidRDefault="00AA5B71">
      <w:pPr>
        <w:widowControl/>
        <w:jc w:val="left"/>
      </w:pPr>
    </w:p>
    <w:p w14:paraId="73C1F2CB" w14:textId="77777777" w:rsidR="00AA5B71" w:rsidRDefault="00AA5B71">
      <w:pPr>
        <w:widowControl/>
        <w:jc w:val="left"/>
      </w:pPr>
    </w:p>
    <w:p w14:paraId="728C4B61" w14:textId="77777777" w:rsidR="00AA5B71" w:rsidRDefault="00AA5B71">
      <w:pPr>
        <w:widowControl/>
        <w:jc w:val="left"/>
      </w:pPr>
    </w:p>
    <w:p w14:paraId="0B34CF56" w14:textId="77777777" w:rsidR="00AA5B71" w:rsidRDefault="00AA5B71">
      <w:pPr>
        <w:widowControl/>
        <w:jc w:val="left"/>
      </w:pPr>
    </w:p>
    <w:p w14:paraId="0402DCE7" w14:textId="77777777" w:rsidR="00AA5B71" w:rsidRDefault="00AA5B71">
      <w:pPr>
        <w:widowControl/>
        <w:jc w:val="left"/>
      </w:pPr>
    </w:p>
    <w:p w14:paraId="7CE14868" w14:textId="77777777" w:rsidR="00AA5B71" w:rsidRDefault="00AA5B71">
      <w:pPr>
        <w:widowControl/>
        <w:jc w:val="left"/>
      </w:pPr>
    </w:p>
    <w:p w14:paraId="69A3AA5A" w14:textId="77777777" w:rsidR="00AA5B71" w:rsidRDefault="00AA5B71">
      <w:pPr>
        <w:widowControl/>
        <w:jc w:val="left"/>
      </w:pPr>
    </w:p>
    <w:p w14:paraId="46CB202D" w14:textId="77777777" w:rsidR="00AA5B71" w:rsidRDefault="00AA5B71">
      <w:pPr>
        <w:widowControl/>
        <w:jc w:val="left"/>
      </w:pPr>
    </w:p>
    <w:p w14:paraId="799E443F" w14:textId="77777777" w:rsidR="00AA5B71" w:rsidRDefault="00AA5B71">
      <w:pPr>
        <w:widowControl/>
        <w:jc w:val="left"/>
      </w:pPr>
    </w:p>
    <w:p w14:paraId="47AD264A" w14:textId="77777777" w:rsidR="00AA5B71" w:rsidRDefault="00AA5B71">
      <w:pPr>
        <w:widowControl/>
        <w:jc w:val="left"/>
      </w:pPr>
    </w:p>
    <w:p w14:paraId="58A2B308" w14:textId="77777777" w:rsidR="00AA5B71" w:rsidRDefault="00AA5B71">
      <w:pPr>
        <w:widowControl/>
        <w:jc w:val="left"/>
      </w:pPr>
    </w:p>
    <w:p w14:paraId="74BB250D" w14:textId="77777777" w:rsidR="00AA5B71" w:rsidRDefault="00AA5B71">
      <w:pPr>
        <w:widowControl/>
        <w:jc w:val="left"/>
      </w:pPr>
    </w:p>
    <w:p w14:paraId="4A895A2F" w14:textId="77777777" w:rsidR="00AA5B71" w:rsidRDefault="00AA5B71">
      <w:pPr>
        <w:widowControl/>
        <w:jc w:val="left"/>
      </w:pPr>
    </w:p>
    <w:p w14:paraId="12559DA9" w14:textId="77777777" w:rsidR="00AA5B71" w:rsidRDefault="00AA5B71">
      <w:pPr>
        <w:widowControl/>
        <w:jc w:val="left"/>
      </w:pPr>
    </w:p>
    <w:p w14:paraId="798E150A" w14:textId="77777777" w:rsidR="00AA5B71" w:rsidRDefault="00AA5B71">
      <w:pPr>
        <w:widowControl/>
        <w:jc w:val="left"/>
      </w:pPr>
    </w:p>
    <w:p w14:paraId="5ACA06C2" w14:textId="77777777" w:rsidR="00AA5B71" w:rsidRDefault="00AA5B71">
      <w:pPr>
        <w:widowControl/>
        <w:jc w:val="left"/>
      </w:pPr>
    </w:p>
    <w:p w14:paraId="10B2731C" w14:textId="77777777" w:rsidR="00AA5B71" w:rsidRDefault="00AA5B71">
      <w:pPr>
        <w:widowControl/>
        <w:jc w:val="left"/>
      </w:pPr>
    </w:p>
    <w:p w14:paraId="28F6C334" w14:textId="77777777" w:rsidR="00AA5B71" w:rsidRDefault="00AA5B71">
      <w:pPr>
        <w:widowControl/>
        <w:jc w:val="left"/>
      </w:pPr>
    </w:p>
    <w:p w14:paraId="55DFF90B" w14:textId="77777777" w:rsidR="008611EA" w:rsidRDefault="008611EA">
      <w:pPr>
        <w:widowControl/>
        <w:jc w:val="left"/>
      </w:pPr>
    </w:p>
    <w:p w14:paraId="24ACEAE8" w14:textId="12DE2A11" w:rsidR="008611EA" w:rsidRDefault="008611EA" w:rsidP="008611EA">
      <w:pPr>
        <w:widowControl/>
        <w:jc w:val="center"/>
      </w:pPr>
      <w:r>
        <w:t>Ficha Catalográfica</w:t>
      </w:r>
    </w:p>
    <w:p w14:paraId="70007A3B" w14:textId="5D5E2224" w:rsidR="008611EA" w:rsidRDefault="008611EA" w:rsidP="008611EA">
      <w:pPr>
        <w:widowControl/>
        <w:jc w:val="center"/>
      </w:pPr>
    </w:p>
    <w:p w14:paraId="7F50B0E4" w14:textId="559F17A8" w:rsidR="008611EA" w:rsidRDefault="008611EA" w:rsidP="008611EA">
      <w:pPr>
        <w:widowControl/>
        <w:jc w:val="center"/>
      </w:pPr>
    </w:p>
    <w:p w14:paraId="535B798C" w14:textId="7343EC04" w:rsidR="008611EA" w:rsidRPr="008611EA" w:rsidRDefault="008611EA" w:rsidP="008611EA">
      <w:pPr>
        <w:widowControl/>
        <w:jc w:val="center"/>
        <w:rPr>
          <w:highlight w:val="yellow"/>
        </w:rPr>
      </w:pPr>
      <w:r w:rsidRPr="008611EA">
        <w:rPr>
          <w:highlight w:val="yellow"/>
        </w:rPr>
        <w:t>Ficha catalográfica poderá ser gerada através do link:</w:t>
      </w:r>
    </w:p>
    <w:p w14:paraId="0FC23FB4" w14:textId="6688A206" w:rsidR="008611EA" w:rsidRDefault="00B57FD3" w:rsidP="008611EA">
      <w:pPr>
        <w:widowControl/>
        <w:jc w:val="center"/>
      </w:pPr>
      <w:hyperlink r:id="rId10" w:history="1">
        <w:r w:rsidR="008611EA" w:rsidRPr="008611EA">
          <w:rPr>
            <w:rStyle w:val="Hyperlink"/>
            <w:highlight w:val="yellow"/>
          </w:rPr>
          <w:t>https://www.sistemasweb.uel.br/index.php?contents=system/fc/index.php</w:t>
        </w:r>
      </w:hyperlink>
    </w:p>
    <w:p w14:paraId="16B3BE4F" w14:textId="77777777" w:rsidR="008611EA" w:rsidRDefault="008611EA">
      <w:pPr>
        <w:widowControl/>
        <w:jc w:val="left"/>
      </w:pPr>
    </w:p>
    <w:p w14:paraId="1AB556D3" w14:textId="18BC9BDA" w:rsidR="008611EA" w:rsidRDefault="008611EA">
      <w:pPr>
        <w:widowControl/>
        <w:jc w:val="left"/>
      </w:pPr>
      <w:r>
        <w:br w:type="page"/>
      </w:r>
    </w:p>
    <w:p w14:paraId="2CC882F3" w14:textId="77777777" w:rsidR="00BB0176" w:rsidRDefault="00BB0176" w:rsidP="00AB4BC5">
      <w:pPr>
        <w:pStyle w:val="Texto-Resumo"/>
      </w:pPr>
    </w:p>
    <w:p w14:paraId="39D0A8DB" w14:textId="77777777" w:rsidR="004D4389" w:rsidRDefault="006819F2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6A1EA7FC" wp14:editId="351F690E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1143000"/>
                <wp:effectExtent l="0" t="0" r="0" b="0"/>
                <wp:wrapSquare wrapText="bothSides"/>
                <wp:docPr id="8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35E3C9" w14:textId="30427B31" w:rsidR="004D4389" w:rsidRDefault="004D4389" w:rsidP="004D4389">
                            <w:pPr>
                              <w:pStyle w:val="NomedoAutoreCurso"/>
                            </w:pPr>
                            <w:r>
                              <w:t>nome do autor em ordem alfabética</w:t>
                            </w:r>
                          </w:p>
                          <w:p w14:paraId="68703F3A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536908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9537093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61126F9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1B50234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6C65A3A5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1243D6C6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4F9317B6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59017A4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28BCFBD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5163F3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1EA7FC" id="Text Box 35" o:spid="_x0000_s1033" type="#_x0000_t202" style="position:absolute;left:0;text-align:left;margin-left:85.05pt;margin-top:85.05pt;width:453.55pt;height:90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" o:allowoverlap="f" stroked="f">
                <v:textbox inset="0,0,0,0">
                  <w:txbxContent>
                    <w:p w14:paraId="0235E3C9" w14:textId="30427B31" w:rsidR="004D4389" w:rsidRDefault="004D4389" w:rsidP="004D4389">
                      <w:pPr>
                        <w:pStyle w:val="NomedoAutoreCurso"/>
                      </w:pPr>
                      <w:r>
                        <w:t>nome do autor em ordem alfabética</w:t>
                      </w:r>
                    </w:p>
                    <w:p w14:paraId="68703F3A" w14:textId="77777777" w:rsidR="004D4389" w:rsidRDefault="004D4389" w:rsidP="004D4389">
                      <w:pPr>
                        <w:pStyle w:val="NomedoAutoreCurso"/>
                      </w:pPr>
                    </w:p>
                    <w:p w14:paraId="35369088" w14:textId="77777777" w:rsidR="004D4389" w:rsidRDefault="004D4389" w:rsidP="004D4389">
                      <w:pPr>
                        <w:pStyle w:val="NomedoAutoreCurso"/>
                      </w:pPr>
                    </w:p>
                    <w:p w14:paraId="09537093" w14:textId="77777777" w:rsidR="004D4389" w:rsidRDefault="004D4389" w:rsidP="004D4389">
                      <w:pPr>
                        <w:pStyle w:val="NomedoAutoreCurso"/>
                      </w:pPr>
                    </w:p>
                    <w:p w14:paraId="61126F99" w14:textId="77777777" w:rsidR="004D4389" w:rsidRDefault="004D4389" w:rsidP="004D4389">
                      <w:pPr>
                        <w:pStyle w:val="NomedoAutoreCurso"/>
                      </w:pPr>
                    </w:p>
                    <w:p w14:paraId="1B502344" w14:textId="77777777" w:rsidR="004D4389" w:rsidRDefault="004D4389" w:rsidP="004D4389">
                      <w:pPr>
                        <w:pStyle w:val="NomedoAutoreCurso"/>
                      </w:pPr>
                    </w:p>
                    <w:p w14:paraId="6C65A3A5" w14:textId="77777777" w:rsidR="004D4389" w:rsidRDefault="004D4389" w:rsidP="004D4389">
                      <w:pPr>
                        <w:pStyle w:val="NomedoAutoreCurso"/>
                      </w:pPr>
                    </w:p>
                    <w:p w14:paraId="1243D6C6" w14:textId="77777777" w:rsidR="004D4389" w:rsidRDefault="004D4389" w:rsidP="004D4389">
                      <w:pPr>
                        <w:pStyle w:val="NomedoAutoreCurso"/>
                      </w:pPr>
                    </w:p>
                    <w:p w14:paraId="4F9317B6" w14:textId="77777777" w:rsidR="004D4389" w:rsidRDefault="004D4389" w:rsidP="004D4389">
                      <w:pPr>
                        <w:pStyle w:val="NomedoAutoreCurso"/>
                      </w:pPr>
                    </w:p>
                    <w:p w14:paraId="59017A48" w14:textId="77777777" w:rsidR="004D4389" w:rsidRDefault="004D4389" w:rsidP="004D4389">
                      <w:pPr>
                        <w:pStyle w:val="NomedoAutoreCurso"/>
                      </w:pPr>
                    </w:p>
                    <w:p w14:paraId="28BCFBD7" w14:textId="77777777" w:rsidR="004D4389" w:rsidRDefault="004D4389" w:rsidP="004D4389">
                      <w:pPr>
                        <w:pStyle w:val="NomedoAutoreCurso"/>
                      </w:pPr>
                    </w:p>
                    <w:p w14:paraId="75163F38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4EAA8FC" w14:textId="77777777" w:rsidR="004D4389" w:rsidRDefault="004D4389" w:rsidP="00AB4BC5">
      <w:pPr>
        <w:pStyle w:val="Texto-Resumo"/>
      </w:pPr>
    </w:p>
    <w:p w14:paraId="096193B5" w14:textId="77777777" w:rsidR="004D4389" w:rsidRDefault="006819F2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110E1741" wp14:editId="0B641C61">
                <wp:simplePos x="0" y="0"/>
                <wp:positionH relativeFrom="margin">
                  <wp:align>right</wp:align>
                </wp:positionH>
                <wp:positionV relativeFrom="page">
                  <wp:posOffset>2548890</wp:posOffset>
                </wp:positionV>
                <wp:extent cx="5760085" cy="1288415"/>
                <wp:effectExtent l="0" t="0" r="0" b="6985"/>
                <wp:wrapNone/>
                <wp:docPr id="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288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7AB178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15F73B9D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0E1741" id="Text Box 36" o:spid="_x0000_s1034" type="#_x0000_t202" style="position:absolute;left:0;text-align:left;margin-left:402.35pt;margin-top:200.7pt;width:453.55pt;height:101.45pt;z-index:2516561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" o:allowoverlap="f" stroked="f">
                <v:textbox inset="0,0,0,0">
                  <w:txbxContent>
                    <w:p w14:paraId="787AB178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15F73B9D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margin" anchory="page"/>
                <w10:anchorlock/>
              </v:shape>
            </w:pict>
          </mc:Fallback>
        </mc:AlternateContent>
      </w:r>
    </w:p>
    <w:p w14:paraId="7F6C3727" w14:textId="77777777" w:rsidR="004D4389" w:rsidRDefault="004D4389" w:rsidP="00AB4BC5">
      <w:pPr>
        <w:pStyle w:val="Texto-Resumo"/>
      </w:pPr>
    </w:p>
    <w:p w14:paraId="758CE068" w14:textId="77777777" w:rsidR="006265A9" w:rsidRDefault="006819F2" w:rsidP="00CB43C6">
      <w:pPr>
        <w:pStyle w:val="NaturezadoTrabalho"/>
        <w:rPr>
          <w:sz w:val="24"/>
          <w:szCs w:val="24"/>
        </w:rPr>
      </w:pPr>
      <w:r>
        <w:rPr>
          <w:noProof/>
          <w:snapToGrid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3BE895F1" wp14:editId="64CD0967">
                <wp:simplePos x="0" y="0"/>
                <wp:positionH relativeFrom="page">
                  <wp:posOffset>1080135</wp:posOffset>
                </wp:positionH>
                <wp:positionV relativeFrom="page">
                  <wp:posOffset>3926840</wp:posOffset>
                </wp:positionV>
                <wp:extent cx="5760085" cy="1559560"/>
                <wp:effectExtent l="0" t="0" r="0" b="0"/>
                <wp:wrapNone/>
                <wp:docPr id="6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55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D44DCA" w14:textId="0BB48CCE" w:rsidR="006265A9" w:rsidRPr="003E2BFA" w:rsidRDefault="006305D5" w:rsidP="00BD5EF5">
                            <w:pPr>
                              <w:pStyle w:val="NaturezadoTrabalho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Tese/</w:t>
                            </w:r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 xml:space="preserve">Dissertação apresentada ao Programa de Pós-graduação em </w:t>
                            </w:r>
                            <w:proofErr w:type="spellStart"/>
                            <w:r w:rsidR="00FB083C" w:rsidRPr="00FB083C">
                              <w:rPr>
                                <w:color w:val="FF0000"/>
                                <w:sz w:val="24"/>
                                <w:szCs w:val="24"/>
                              </w:rPr>
                              <w:t>xxx</w:t>
                            </w:r>
                            <w:proofErr w:type="spellEnd"/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 xml:space="preserve"> da Universidade Estadual de Londrina - UEL, como requisito parcial para a obtenção do título de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Doutor/</w:t>
                            </w:r>
                            <w:r w:rsidR="00E04315" w:rsidRPr="00A067BF">
                              <w:rPr>
                                <w:sz w:val="24"/>
                                <w:szCs w:val="24"/>
                              </w:rPr>
                              <w:t>Mestre</w:t>
                            </w:r>
                            <w:r w:rsidR="00E04315"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895F1" id="Text Box 71" o:spid="_x0000_s1035" type="#_x0000_t202" style="position:absolute;left:0;text-align:left;margin-left:85.05pt;margin-top:309.2pt;width:453.55pt;height:122.8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" o:allowoverlap="f" stroked="f">
                <v:textbox>
                  <w:txbxContent>
                    <w:p w14:paraId="2ED44DCA" w14:textId="0BB48CCE" w:rsidR="006265A9" w:rsidRPr="003E2BFA" w:rsidRDefault="006305D5" w:rsidP="00BD5EF5">
                      <w:pPr>
                        <w:pStyle w:val="NaturezadoTrabalho"/>
                      </w:pPr>
                      <w:r>
                        <w:rPr>
                          <w:sz w:val="24"/>
                          <w:szCs w:val="24"/>
                        </w:rPr>
                        <w:t>Tese/</w:t>
                      </w:r>
                      <w:r w:rsidR="00E04315" w:rsidRPr="00A067BF">
                        <w:rPr>
                          <w:sz w:val="24"/>
                          <w:szCs w:val="24"/>
                        </w:rPr>
                        <w:t xml:space="preserve">Dissertação apresentada ao Programa de Pós-graduação em </w:t>
                      </w:r>
                      <w:proofErr w:type="spellStart"/>
                      <w:r w:rsidR="00FB083C" w:rsidRPr="00FB083C">
                        <w:rPr>
                          <w:color w:val="FF0000"/>
                          <w:sz w:val="24"/>
                          <w:szCs w:val="24"/>
                        </w:rPr>
                        <w:t>xxx</w:t>
                      </w:r>
                      <w:proofErr w:type="spellEnd"/>
                      <w:r w:rsidR="00E04315" w:rsidRPr="00A067BF">
                        <w:rPr>
                          <w:sz w:val="24"/>
                          <w:szCs w:val="24"/>
                        </w:rPr>
                        <w:t xml:space="preserve"> da Universidade Estadual de Londrina - UEL, como requisito parcial para a obtenção do título de </w:t>
                      </w:r>
                      <w:r>
                        <w:rPr>
                          <w:sz w:val="24"/>
                          <w:szCs w:val="24"/>
                        </w:rPr>
                        <w:t>Doutor/</w:t>
                      </w:r>
                      <w:r w:rsidR="00E04315" w:rsidRPr="00A067BF">
                        <w:rPr>
                          <w:sz w:val="24"/>
                          <w:szCs w:val="24"/>
                        </w:rPr>
                        <w:t>Mestre</w:t>
                      </w:r>
                      <w:r w:rsidR="00E04315"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3889DEC2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1C337E63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7E84617F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379D348E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038FC947" w14:textId="77777777" w:rsidR="006265A9" w:rsidRDefault="006265A9" w:rsidP="006265A9">
      <w:pPr>
        <w:ind w:left="3969"/>
        <w:jc w:val="center"/>
        <w:rPr>
          <w:b/>
          <w:bCs/>
        </w:rPr>
      </w:pPr>
      <w:r w:rsidRPr="00CB43C6">
        <w:rPr>
          <w:b/>
          <w:bCs/>
        </w:rPr>
        <w:t>BANCA EXAMINADORA</w:t>
      </w:r>
    </w:p>
    <w:p w14:paraId="3E2956E0" w14:textId="77777777" w:rsidR="006265A9" w:rsidRPr="00CB43C6" w:rsidRDefault="006265A9" w:rsidP="006265A9">
      <w:pPr>
        <w:ind w:left="3969"/>
        <w:jc w:val="center"/>
        <w:rPr>
          <w:b/>
          <w:bCs/>
        </w:rPr>
      </w:pPr>
    </w:p>
    <w:p w14:paraId="52F69E0D" w14:textId="77777777" w:rsidR="006265A9" w:rsidRDefault="006265A9" w:rsidP="00CB43C6">
      <w:pPr>
        <w:pStyle w:val="NaturezadoTrabalho"/>
        <w:rPr>
          <w:sz w:val="24"/>
          <w:szCs w:val="24"/>
        </w:rPr>
      </w:pPr>
    </w:p>
    <w:p w14:paraId="5A1A27EC" w14:textId="77777777" w:rsidR="006265A9" w:rsidRDefault="006265A9" w:rsidP="00CB43C6">
      <w:pPr>
        <w:pStyle w:val="NaturezadoTrabalho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069"/>
      </w:tblGrid>
      <w:tr w:rsidR="006265A9" w14:paraId="00C46261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387A6259" w14:textId="10A0F074" w:rsidR="006265A9" w:rsidRDefault="006265A9" w:rsidP="006265A9">
            <w:pPr>
              <w:pStyle w:val="Orientador"/>
              <w:jc w:val="center"/>
            </w:pPr>
            <w:r>
              <w:t>Prof. Orientador</w:t>
            </w:r>
            <w:r w:rsidR="00E54A54">
              <w:t xml:space="preserve">: </w:t>
            </w:r>
            <w:r w:rsidR="009B6669">
              <w:t xml:space="preserve"> Prof. Dr. </w:t>
            </w:r>
          </w:p>
          <w:p w14:paraId="4A1BD376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288C3B9F" w14:textId="77777777" w:rsidR="006265A9" w:rsidRDefault="006265A9" w:rsidP="006265A9">
            <w:pPr>
              <w:pStyle w:val="Orientador"/>
            </w:pPr>
          </w:p>
          <w:p w14:paraId="26D80FDD" w14:textId="77777777" w:rsidR="006265A9" w:rsidRDefault="006265A9" w:rsidP="006265A9">
            <w:pPr>
              <w:pStyle w:val="Orientador"/>
            </w:pPr>
          </w:p>
          <w:p w14:paraId="49E5679A" w14:textId="77777777" w:rsidR="006265A9" w:rsidRDefault="006265A9" w:rsidP="006265A9">
            <w:pPr>
              <w:pStyle w:val="Orientador"/>
            </w:pPr>
          </w:p>
        </w:tc>
      </w:tr>
      <w:tr w:rsidR="006265A9" w14:paraId="58367E93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08FED824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33B699B3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F3324FA" w14:textId="77777777" w:rsidR="006265A9" w:rsidRDefault="006265A9" w:rsidP="006265A9">
            <w:pPr>
              <w:pStyle w:val="Orientador"/>
            </w:pPr>
          </w:p>
          <w:p w14:paraId="681E952C" w14:textId="77777777" w:rsidR="006265A9" w:rsidRDefault="006265A9" w:rsidP="006265A9">
            <w:pPr>
              <w:pStyle w:val="Orientador"/>
            </w:pPr>
          </w:p>
          <w:p w14:paraId="784DB570" w14:textId="77777777" w:rsidR="006265A9" w:rsidRDefault="006265A9" w:rsidP="006265A9">
            <w:pPr>
              <w:jc w:val="right"/>
            </w:pPr>
          </w:p>
        </w:tc>
      </w:tr>
      <w:tr w:rsidR="006265A9" w14:paraId="7DC39635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3DA2B507" w14:textId="77777777" w:rsidR="006265A9" w:rsidRDefault="006265A9" w:rsidP="006265A9">
            <w:pPr>
              <w:pStyle w:val="Orientador"/>
              <w:jc w:val="center"/>
            </w:pPr>
            <w:r>
              <w:t>Prof. Membro 3</w:t>
            </w:r>
          </w:p>
          <w:p w14:paraId="2607AF67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0FE0BE70" w14:textId="77777777" w:rsidR="006265A9" w:rsidRDefault="006265A9" w:rsidP="006265A9">
            <w:pPr>
              <w:pStyle w:val="Orientador"/>
            </w:pPr>
          </w:p>
          <w:p w14:paraId="3BF6951F" w14:textId="77777777" w:rsidR="006265A9" w:rsidRDefault="006265A9" w:rsidP="006265A9">
            <w:pPr>
              <w:pStyle w:val="Orientador"/>
              <w:jc w:val="center"/>
            </w:pPr>
          </w:p>
        </w:tc>
      </w:tr>
      <w:tr w:rsidR="006265A9" w14:paraId="129465D5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53666830" w14:textId="77777777" w:rsidR="006265A9" w:rsidRDefault="006265A9" w:rsidP="006265A9">
            <w:pPr>
              <w:pStyle w:val="Orientador"/>
              <w:jc w:val="center"/>
            </w:pPr>
            <w:r>
              <w:t>Prof. Membro 4</w:t>
            </w:r>
          </w:p>
          <w:p w14:paraId="1AB7D9D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745240FF" w14:textId="77777777" w:rsidR="006265A9" w:rsidRDefault="006265A9" w:rsidP="006265A9">
            <w:pPr>
              <w:pStyle w:val="Orientador"/>
              <w:jc w:val="center"/>
            </w:pPr>
          </w:p>
        </w:tc>
      </w:tr>
    </w:tbl>
    <w:p w14:paraId="1D1BB181" w14:textId="09354BB0" w:rsidR="00CB43C6" w:rsidRDefault="006819F2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28EE9FDE" wp14:editId="5D00AA0F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5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BB01B3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EE9FDE" id="Text Box 72" o:spid="_x0000_s1036" type="#_x0000_t202" style="position:absolute;left:0;text-align:left;margin-left:97.05pt;margin-top:759.2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" stroked="f">
                <v:textbox inset="0,0,0,0">
                  <w:txbxContent>
                    <w:p w14:paraId="53BB01B3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A7567C5" w14:textId="77777777" w:rsidR="004D4389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1" layoutInCell="1" allowOverlap="0" wp14:anchorId="400A2D00" wp14:editId="616D328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866505"/>
                <wp:effectExtent l="0" t="0" r="0" b="0"/>
                <wp:wrapSquare wrapText="bothSides"/>
                <wp:docPr id="4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866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FDF7D4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2195D3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521A526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56D865FA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6CD0DD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39A0CF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7F10BB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55C5CF4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366C9D2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1959343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0E34DAEE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1CBF91B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C46B8C1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2AADB0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56103B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0B9725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56525D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4696A98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B2B199E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4F82986A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01E086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7B36295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7DCF673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2E77FC2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61CF11F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F5AFC37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08AAE89" w14:textId="77777777" w:rsidR="00A16F07" w:rsidRDefault="00A16F07" w:rsidP="00E977E8">
                            <w:pPr>
                              <w:pStyle w:val="Dedicatria"/>
                            </w:pPr>
                          </w:p>
                          <w:p w14:paraId="03568E7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AA45D20" w14:textId="77777777" w:rsidR="00E977E8" w:rsidRDefault="00E977E8" w:rsidP="00E977E8">
                            <w:pPr>
                              <w:pStyle w:val="Dedicatria"/>
                            </w:pPr>
                            <w:r>
                              <w:t>Dedico este trabalho...</w:t>
                            </w:r>
                          </w:p>
                          <w:p w14:paraId="7E954BB2" w14:textId="77777777" w:rsidR="00E977E8" w:rsidRDefault="009213E9" w:rsidP="00E977E8">
                            <w:pPr>
                              <w:pStyle w:val="Dedicatria"/>
                            </w:pPr>
                            <w:r>
                              <w:t>(</w:t>
                            </w:r>
                            <w:r w:rsidRPr="003200CF">
                              <w:rPr>
                                <w:i/>
                              </w:rPr>
                              <w:t>opcional)</w:t>
                            </w:r>
                          </w:p>
                          <w:p w14:paraId="4085D8E9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9DF3630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332EBD95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32BD76B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63F3F8FD" w14:textId="77777777" w:rsidR="00E977E8" w:rsidRDefault="00E977E8" w:rsidP="00E977E8">
                            <w:pPr>
                              <w:pStyle w:val="Dedicatria"/>
                            </w:pPr>
                          </w:p>
                          <w:p w14:paraId="21A3E8F0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282C0FAA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3D61A362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5C5AA09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B190764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3A3D654A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0639954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67FE165C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19ACC860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  <w:p w14:paraId="148FD582" w14:textId="77777777" w:rsidR="00E977E8" w:rsidRDefault="00E977E8" w:rsidP="00E977E8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0A2D00" id="Text Box 40" o:spid="_x0000_s1037" type="#_x0000_t202" style="position:absolute;left:0;text-align:left;margin-left:85.05pt;margin-top:85.05pt;width:453.55pt;height:698.15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" o:allowoverlap="f" stroked="f">
                <v:textbox inset="0,0,0,0">
                  <w:txbxContent>
                    <w:p w14:paraId="68FDF7D4" w14:textId="77777777" w:rsidR="00E977E8" w:rsidRDefault="00E977E8" w:rsidP="00E977E8">
                      <w:pPr>
                        <w:pStyle w:val="Dedicatria"/>
                      </w:pPr>
                    </w:p>
                    <w:p w14:paraId="72195D39" w14:textId="77777777" w:rsidR="00E977E8" w:rsidRDefault="00E977E8" w:rsidP="00E977E8">
                      <w:pPr>
                        <w:pStyle w:val="Dedicatria"/>
                      </w:pPr>
                    </w:p>
                    <w:p w14:paraId="521A5269" w14:textId="77777777" w:rsidR="00E977E8" w:rsidRDefault="00E977E8" w:rsidP="00E977E8">
                      <w:pPr>
                        <w:pStyle w:val="Dedicatria"/>
                      </w:pPr>
                    </w:p>
                    <w:p w14:paraId="56D865FA" w14:textId="77777777" w:rsidR="00E977E8" w:rsidRDefault="00E977E8" w:rsidP="00E977E8">
                      <w:pPr>
                        <w:pStyle w:val="Dedicatria"/>
                      </w:pPr>
                    </w:p>
                    <w:p w14:paraId="46CD0DDF" w14:textId="77777777" w:rsidR="00E977E8" w:rsidRDefault="00E977E8" w:rsidP="00E977E8">
                      <w:pPr>
                        <w:pStyle w:val="Dedicatria"/>
                      </w:pPr>
                    </w:p>
                    <w:p w14:paraId="439A0CFD" w14:textId="77777777" w:rsidR="00E977E8" w:rsidRDefault="00E977E8" w:rsidP="00E977E8">
                      <w:pPr>
                        <w:pStyle w:val="Dedicatria"/>
                      </w:pPr>
                    </w:p>
                    <w:p w14:paraId="07F10BBF" w14:textId="77777777" w:rsidR="00E977E8" w:rsidRDefault="00E977E8" w:rsidP="00E977E8">
                      <w:pPr>
                        <w:pStyle w:val="Dedicatria"/>
                      </w:pPr>
                    </w:p>
                    <w:p w14:paraId="455C5CF4" w14:textId="77777777" w:rsidR="00E977E8" w:rsidRDefault="00E977E8" w:rsidP="00E977E8">
                      <w:pPr>
                        <w:pStyle w:val="Dedicatria"/>
                      </w:pPr>
                    </w:p>
                    <w:p w14:paraId="0366C9D2" w14:textId="77777777" w:rsidR="00E977E8" w:rsidRDefault="00E977E8" w:rsidP="00E977E8">
                      <w:pPr>
                        <w:pStyle w:val="Dedicatria"/>
                      </w:pPr>
                    </w:p>
                    <w:p w14:paraId="19593437" w14:textId="77777777" w:rsidR="00E977E8" w:rsidRDefault="00E977E8" w:rsidP="00E977E8">
                      <w:pPr>
                        <w:pStyle w:val="Dedicatria"/>
                      </w:pPr>
                    </w:p>
                    <w:p w14:paraId="0E34DAEE" w14:textId="77777777" w:rsidR="00E977E8" w:rsidRDefault="00E977E8" w:rsidP="00E977E8">
                      <w:pPr>
                        <w:pStyle w:val="Dedicatria"/>
                      </w:pPr>
                    </w:p>
                    <w:p w14:paraId="1CBF91BD" w14:textId="77777777" w:rsidR="00E977E8" w:rsidRDefault="00E977E8" w:rsidP="00E977E8">
                      <w:pPr>
                        <w:pStyle w:val="Dedicatria"/>
                      </w:pPr>
                    </w:p>
                    <w:p w14:paraId="7C46B8C1" w14:textId="77777777" w:rsidR="00E977E8" w:rsidRDefault="00E977E8" w:rsidP="00E977E8">
                      <w:pPr>
                        <w:pStyle w:val="Dedicatria"/>
                      </w:pPr>
                    </w:p>
                    <w:p w14:paraId="402AADB0" w14:textId="77777777" w:rsidR="00E977E8" w:rsidRDefault="00E977E8" w:rsidP="00E977E8">
                      <w:pPr>
                        <w:pStyle w:val="Dedicatria"/>
                      </w:pPr>
                    </w:p>
                    <w:p w14:paraId="4056103B" w14:textId="77777777" w:rsidR="00E977E8" w:rsidRDefault="00E977E8" w:rsidP="00E977E8">
                      <w:pPr>
                        <w:pStyle w:val="Dedicatria"/>
                      </w:pPr>
                    </w:p>
                    <w:p w14:paraId="40B9725D" w14:textId="77777777" w:rsidR="00E977E8" w:rsidRDefault="00E977E8" w:rsidP="00E977E8">
                      <w:pPr>
                        <w:pStyle w:val="Dedicatria"/>
                      </w:pPr>
                    </w:p>
                    <w:p w14:paraId="256525D7" w14:textId="77777777" w:rsidR="00E977E8" w:rsidRDefault="00E977E8" w:rsidP="00E977E8">
                      <w:pPr>
                        <w:pStyle w:val="Dedicatria"/>
                      </w:pPr>
                    </w:p>
                    <w:p w14:paraId="34696A98" w14:textId="77777777" w:rsidR="00E977E8" w:rsidRDefault="00E977E8" w:rsidP="00E977E8">
                      <w:pPr>
                        <w:pStyle w:val="Dedicatria"/>
                      </w:pPr>
                    </w:p>
                    <w:p w14:paraId="4B2B199E" w14:textId="77777777" w:rsidR="00E977E8" w:rsidRDefault="00E977E8" w:rsidP="00E977E8">
                      <w:pPr>
                        <w:pStyle w:val="Dedicatria"/>
                      </w:pPr>
                    </w:p>
                    <w:p w14:paraId="4F82986A" w14:textId="77777777" w:rsidR="00E977E8" w:rsidRDefault="00E977E8" w:rsidP="00E977E8">
                      <w:pPr>
                        <w:pStyle w:val="Dedicatria"/>
                      </w:pPr>
                    </w:p>
                    <w:p w14:paraId="601E086D" w14:textId="77777777" w:rsidR="00E977E8" w:rsidRDefault="00E977E8" w:rsidP="00E977E8">
                      <w:pPr>
                        <w:pStyle w:val="Dedicatria"/>
                      </w:pPr>
                    </w:p>
                    <w:p w14:paraId="7B362957" w14:textId="77777777" w:rsidR="00E977E8" w:rsidRDefault="00E977E8" w:rsidP="00E977E8">
                      <w:pPr>
                        <w:pStyle w:val="Dedicatria"/>
                      </w:pPr>
                    </w:p>
                    <w:p w14:paraId="67DCF673" w14:textId="77777777" w:rsidR="00E977E8" w:rsidRDefault="00E977E8" w:rsidP="00E977E8">
                      <w:pPr>
                        <w:pStyle w:val="Dedicatria"/>
                      </w:pPr>
                    </w:p>
                    <w:p w14:paraId="22E77FC2" w14:textId="77777777" w:rsidR="00E977E8" w:rsidRDefault="00E977E8" w:rsidP="00E977E8">
                      <w:pPr>
                        <w:pStyle w:val="Dedicatria"/>
                      </w:pPr>
                    </w:p>
                    <w:p w14:paraId="261CF11F" w14:textId="77777777" w:rsidR="00E977E8" w:rsidRDefault="00E977E8" w:rsidP="00E977E8">
                      <w:pPr>
                        <w:pStyle w:val="Dedicatria"/>
                      </w:pPr>
                    </w:p>
                    <w:p w14:paraId="3F5AFC37" w14:textId="77777777" w:rsidR="00E977E8" w:rsidRDefault="00E977E8" w:rsidP="00E977E8">
                      <w:pPr>
                        <w:pStyle w:val="Dedicatria"/>
                      </w:pPr>
                    </w:p>
                    <w:p w14:paraId="208AAE89" w14:textId="77777777" w:rsidR="00A16F07" w:rsidRDefault="00A16F07" w:rsidP="00E977E8">
                      <w:pPr>
                        <w:pStyle w:val="Dedicatria"/>
                      </w:pPr>
                    </w:p>
                    <w:p w14:paraId="03568E79" w14:textId="77777777" w:rsidR="00E977E8" w:rsidRDefault="00E977E8" w:rsidP="00E977E8">
                      <w:pPr>
                        <w:pStyle w:val="Dedicatria"/>
                      </w:pPr>
                    </w:p>
                    <w:p w14:paraId="2AA45D20" w14:textId="77777777" w:rsidR="00E977E8" w:rsidRDefault="00E977E8" w:rsidP="00E977E8">
                      <w:pPr>
                        <w:pStyle w:val="Dedicatria"/>
                      </w:pPr>
                      <w:r>
                        <w:t>Dedico este trabalho...</w:t>
                      </w:r>
                    </w:p>
                    <w:p w14:paraId="7E954BB2" w14:textId="77777777" w:rsidR="00E977E8" w:rsidRDefault="009213E9" w:rsidP="00E977E8">
                      <w:pPr>
                        <w:pStyle w:val="Dedicatria"/>
                      </w:pPr>
                      <w:r>
                        <w:t>(</w:t>
                      </w:r>
                      <w:r w:rsidRPr="003200CF">
                        <w:rPr>
                          <w:i/>
                        </w:rPr>
                        <w:t>opcional)</w:t>
                      </w:r>
                    </w:p>
                    <w:p w14:paraId="4085D8E9" w14:textId="77777777" w:rsidR="00E977E8" w:rsidRDefault="00E977E8" w:rsidP="00E977E8">
                      <w:pPr>
                        <w:pStyle w:val="Dedicatria"/>
                      </w:pPr>
                    </w:p>
                    <w:p w14:paraId="69DF3630" w14:textId="77777777" w:rsidR="00E977E8" w:rsidRDefault="00E977E8" w:rsidP="00E977E8">
                      <w:pPr>
                        <w:pStyle w:val="Dedicatria"/>
                      </w:pPr>
                    </w:p>
                    <w:p w14:paraId="332EBD95" w14:textId="77777777" w:rsidR="00E977E8" w:rsidRDefault="00E977E8" w:rsidP="00E977E8">
                      <w:pPr>
                        <w:pStyle w:val="Dedicatria"/>
                      </w:pPr>
                    </w:p>
                    <w:p w14:paraId="232BD76B" w14:textId="77777777" w:rsidR="00E977E8" w:rsidRDefault="00E977E8" w:rsidP="00E977E8">
                      <w:pPr>
                        <w:pStyle w:val="Dedicatria"/>
                      </w:pPr>
                    </w:p>
                    <w:p w14:paraId="63F3F8FD" w14:textId="77777777" w:rsidR="00E977E8" w:rsidRDefault="00E977E8" w:rsidP="00E977E8">
                      <w:pPr>
                        <w:pStyle w:val="Dedicatria"/>
                      </w:pPr>
                    </w:p>
                    <w:p w14:paraId="21A3E8F0" w14:textId="77777777" w:rsidR="00E977E8" w:rsidRDefault="00E977E8" w:rsidP="00E977E8">
                      <w:pPr>
                        <w:pStyle w:val="NomedoAutoreCurso"/>
                      </w:pPr>
                    </w:p>
                    <w:p w14:paraId="282C0FAA" w14:textId="77777777" w:rsidR="00E977E8" w:rsidRDefault="00E977E8" w:rsidP="00E977E8">
                      <w:pPr>
                        <w:pStyle w:val="NomedoAutoreCurso"/>
                      </w:pPr>
                    </w:p>
                    <w:p w14:paraId="3D61A362" w14:textId="77777777" w:rsidR="00E977E8" w:rsidRDefault="00E977E8" w:rsidP="00E977E8">
                      <w:pPr>
                        <w:pStyle w:val="NomedoAutoreCurso"/>
                      </w:pPr>
                    </w:p>
                    <w:p w14:paraId="65C5AA09" w14:textId="77777777" w:rsidR="00E977E8" w:rsidRDefault="00E977E8" w:rsidP="00E977E8">
                      <w:pPr>
                        <w:pStyle w:val="NomedoAutoreCurso"/>
                      </w:pPr>
                    </w:p>
                    <w:p w14:paraId="6B190764" w14:textId="77777777" w:rsidR="00E977E8" w:rsidRDefault="00E977E8" w:rsidP="00E977E8">
                      <w:pPr>
                        <w:pStyle w:val="NomedoAutoreCurso"/>
                      </w:pPr>
                    </w:p>
                    <w:p w14:paraId="3A3D654A" w14:textId="77777777" w:rsidR="00E977E8" w:rsidRDefault="00E977E8" w:rsidP="00E977E8">
                      <w:pPr>
                        <w:pStyle w:val="NomedoAutoreCurso"/>
                      </w:pPr>
                    </w:p>
                    <w:p w14:paraId="60639954" w14:textId="77777777" w:rsidR="00E977E8" w:rsidRDefault="00E977E8" w:rsidP="00E977E8">
                      <w:pPr>
                        <w:pStyle w:val="NomedoAutoreCurso"/>
                      </w:pPr>
                    </w:p>
                    <w:p w14:paraId="67FE165C" w14:textId="77777777" w:rsidR="00E977E8" w:rsidRDefault="00E977E8" w:rsidP="00E977E8">
                      <w:pPr>
                        <w:pStyle w:val="NomedoAutoreCurso"/>
                      </w:pPr>
                    </w:p>
                    <w:p w14:paraId="19ACC860" w14:textId="77777777" w:rsidR="00E977E8" w:rsidRDefault="00E977E8" w:rsidP="00E977E8">
                      <w:pPr>
                        <w:pStyle w:val="NomedoAutoreCurso"/>
                      </w:pPr>
                    </w:p>
                    <w:p w14:paraId="148FD582" w14:textId="77777777" w:rsidR="00E977E8" w:rsidRDefault="00E977E8" w:rsidP="00E977E8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51ADC77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891DBE">
        <w:rPr>
          <w:b w:val="0"/>
          <w:caps w:val="0"/>
          <w:color w:val="FF0000"/>
        </w:rPr>
        <w:t>opcional</w:t>
      </w:r>
      <w:r w:rsidR="009213E9" w:rsidRPr="00891DBE">
        <w:rPr>
          <w:b w:val="0"/>
          <w:color w:val="FF0000"/>
        </w:rPr>
        <w:t>)</w:t>
      </w:r>
    </w:p>
    <w:p w14:paraId="42888A49" w14:textId="77777777" w:rsidR="009A4E0C" w:rsidRDefault="009A4E0C" w:rsidP="009A4E0C">
      <w:pPr>
        <w:pStyle w:val="Agradecimentos"/>
      </w:pPr>
      <w:r>
        <w:t>Ao Prof. ........, meu orientador e amigo de todas as horas, que acompanhou...</w:t>
      </w:r>
    </w:p>
    <w:p w14:paraId="0B2DF02F" w14:textId="77777777" w:rsidR="009A4E0C" w:rsidRDefault="009A4E0C" w:rsidP="009A4E0C">
      <w:pPr>
        <w:pStyle w:val="Agradecimentos"/>
      </w:pPr>
      <w:r>
        <w:t>Ao Prof. ........</w:t>
      </w:r>
    </w:p>
    <w:p w14:paraId="7C63F07F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210E2589" w14:textId="77777777" w:rsidR="009A4E0C" w:rsidRDefault="009A4E0C" w:rsidP="009A4E0C">
      <w:pPr>
        <w:pStyle w:val="Agradecimentos"/>
      </w:pPr>
      <w:r>
        <w:t>Aos professores que contribuíram...</w:t>
      </w:r>
    </w:p>
    <w:p w14:paraId="36C2B3BD" w14:textId="77777777" w:rsidR="004D4389" w:rsidRDefault="004D4389" w:rsidP="00AB4BC5">
      <w:pPr>
        <w:pStyle w:val="Texto-Resumo"/>
      </w:pPr>
    </w:p>
    <w:p w14:paraId="667631A0" w14:textId="77777777" w:rsidR="00E977E8" w:rsidRDefault="00E977E8" w:rsidP="00AB4BC5">
      <w:pPr>
        <w:pStyle w:val="Texto-Resumo"/>
      </w:pPr>
    </w:p>
    <w:p w14:paraId="5F5AAA67" w14:textId="77777777" w:rsidR="00E977E8" w:rsidRDefault="00E977E8" w:rsidP="00AB4BC5">
      <w:pPr>
        <w:pStyle w:val="Texto-Resumo"/>
      </w:pPr>
    </w:p>
    <w:p w14:paraId="3448251C" w14:textId="77777777" w:rsidR="00E977E8" w:rsidRDefault="00E977E8" w:rsidP="00AB4BC5">
      <w:pPr>
        <w:pStyle w:val="Texto-Resumo"/>
      </w:pPr>
    </w:p>
    <w:p w14:paraId="4EC46808" w14:textId="77777777" w:rsidR="00E977E8" w:rsidRDefault="00E977E8" w:rsidP="00AB4BC5">
      <w:pPr>
        <w:pStyle w:val="Texto-Resumo"/>
      </w:pPr>
    </w:p>
    <w:p w14:paraId="5FD7D1F9" w14:textId="77777777" w:rsidR="00E977E8" w:rsidRDefault="00E977E8" w:rsidP="00AB4BC5">
      <w:pPr>
        <w:pStyle w:val="Texto-Resumo"/>
      </w:pPr>
    </w:p>
    <w:p w14:paraId="759F19D7" w14:textId="77777777" w:rsidR="00E977E8" w:rsidRDefault="00E977E8" w:rsidP="00AB4BC5">
      <w:pPr>
        <w:pStyle w:val="Texto-Resumo"/>
      </w:pPr>
    </w:p>
    <w:p w14:paraId="73AF4BE2" w14:textId="77777777" w:rsidR="00E977E8" w:rsidRDefault="00E977E8" w:rsidP="00AB4BC5">
      <w:pPr>
        <w:pStyle w:val="Texto-Resumo"/>
      </w:pPr>
    </w:p>
    <w:p w14:paraId="26FF03D5" w14:textId="77777777" w:rsidR="00E977E8" w:rsidRDefault="00E977E8" w:rsidP="00AB4BC5">
      <w:pPr>
        <w:pStyle w:val="Texto-Resumo"/>
      </w:pPr>
    </w:p>
    <w:p w14:paraId="2042B70E" w14:textId="77777777" w:rsidR="00E977E8" w:rsidRDefault="00E977E8" w:rsidP="00AB4BC5">
      <w:pPr>
        <w:pStyle w:val="Texto-Resumo"/>
      </w:pPr>
    </w:p>
    <w:p w14:paraId="3A756229" w14:textId="77777777" w:rsidR="00E977E8" w:rsidRDefault="00E977E8" w:rsidP="00AB4BC5">
      <w:pPr>
        <w:pStyle w:val="Texto-Resumo"/>
      </w:pPr>
    </w:p>
    <w:p w14:paraId="4443A313" w14:textId="77777777" w:rsidR="00E977E8" w:rsidRDefault="00E977E8" w:rsidP="00AB4BC5">
      <w:pPr>
        <w:pStyle w:val="Texto-Resumo"/>
      </w:pPr>
    </w:p>
    <w:p w14:paraId="71D3E41E" w14:textId="77777777" w:rsidR="00E977E8" w:rsidRDefault="00E977E8" w:rsidP="00AB4BC5">
      <w:pPr>
        <w:pStyle w:val="Texto-Resumo"/>
      </w:pPr>
    </w:p>
    <w:p w14:paraId="68E35964" w14:textId="77777777" w:rsidR="00E977E8" w:rsidRDefault="00E977E8" w:rsidP="00AB4BC5">
      <w:pPr>
        <w:pStyle w:val="Texto-Resumo"/>
      </w:pPr>
    </w:p>
    <w:p w14:paraId="74E95353" w14:textId="77777777" w:rsidR="00E977E8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3538B44C" wp14:editId="5B698B1E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3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5D43C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0FD122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AEA10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163BC1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32B91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6F249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7E9079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1D5B2A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E32A4D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7EB1B4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82931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950BB0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924032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59A334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AD2C0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97E626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091F82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AEA289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4231D3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23A47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C691D8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79EBC0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F9F44C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C1EA55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EBAD29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02E346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79D918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E421B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4ED214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22471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0DC3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914BB2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B5D0F2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1B1D4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73F7CB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9A07AC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931F9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331163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D2E14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BDFACC6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EF3EE4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F0955D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42FD62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A367777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16921B60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7E30F130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</w:t>
                            </w:r>
                            <w:r w:rsidRPr="00891DBE">
                              <w:rPr>
                                <w:rFonts w:cs="Arial"/>
                                <w:color w:val="FF0000"/>
                              </w:rPr>
                              <w:t>opcional</w:t>
                            </w:r>
                            <w:r>
                              <w:rPr>
                                <w:rFonts w:cs="Arial"/>
                              </w:rPr>
                              <w:t>)</w:t>
                            </w:r>
                          </w:p>
                          <w:p w14:paraId="36A1AAEF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73276D43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4A978665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 xml:space="preserve">Omitir o título 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Ep</w:t>
                            </w:r>
                            <w:r>
                              <w:rPr>
                                <w:rFonts w:cs="Arial"/>
                                <w:b/>
                              </w:rPr>
                              <w:t>í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grafe</w:t>
                            </w:r>
                          </w:p>
                          <w:p w14:paraId="320BAFA0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055D6C4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0FFA3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BFF1E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53074D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EFE7A8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3B03A08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0AAF1169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793BAE1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192134E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BFB4950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23861D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580D9FD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DB9B9D3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791A886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9EFAC77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AB80B00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38B44C" id="Text Box 46" o:spid="_x0000_s1038" type="#_x0000_t202" style="position:absolute;left:0;text-align:left;margin-left:85.05pt;margin-top:85.05pt;width:453.55pt;height:707.1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" o:allowoverlap="f" stroked="f">
                <v:textbox inset="0,0,0,0">
                  <w:txbxContent>
                    <w:p w14:paraId="7C5D43C0" w14:textId="77777777" w:rsidR="00F872A1" w:rsidRDefault="00F872A1" w:rsidP="00F872A1">
                      <w:pPr>
                        <w:pStyle w:val="Epgrafe"/>
                      </w:pPr>
                    </w:p>
                    <w:p w14:paraId="20FD122A" w14:textId="77777777" w:rsidR="00F872A1" w:rsidRDefault="00F872A1" w:rsidP="00F872A1">
                      <w:pPr>
                        <w:pStyle w:val="Epgrafe"/>
                      </w:pPr>
                    </w:p>
                    <w:p w14:paraId="27AEA103" w14:textId="77777777" w:rsidR="00F872A1" w:rsidRDefault="00F872A1" w:rsidP="00F872A1">
                      <w:pPr>
                        <w:pStyle w:val="Epgrafe"/>
                      </w:pPr>
                    </w:p>
                    <w:p w14:paraId="7163BC10" w14:textId="77777777" w:rsidR="00F872A1" w:rsidRDefault="00F872A1" w:rsidP="00F872A1">
                      <w:pPr>
                        <w:pStyle w:val="Epgrafe"/>
                      </w:pPr>
                    </w:p>
                    <w:p w14:paraId="1A32B910" w14:textId="77777777" w:rsidR="00F872A1" w:rsidRDefault="00F872A1" w:rsidP="00F872A1">
                      <w:pPr>
                        <w:pStyle w:val="Epgrafe"/>
                      </w:pPr>
                    </w:p>
                    <w:p w14:paraId="26F2490C" w14:textId="77777777" w:rsidR="00F872A1" w:rsidRDefault="00F872A1" w:rsidP="00F872A1">
                      <w:pPr>
                        <w:pStyle w:val="Epgrafe"/>
                      </w:pPr>
                    </w:p>
                    <w:p w14:paraId="37E9079C" w14:textId="77777777" w:rsidR="00F872A1" w:rsidRDefault="00F872A1" w:rsidP="00F872A1">
                      <w:pPr>
                        <w:pStyle w:val="Epgrafe"/>
                      </w:pPr>
                    </w:p>
                    <w:p w14:paraId="01D5B2A2" w14:textId="77777777" w:rsidR="00F872A1" w:rsidRDefault="00F872A1" w:rsidP="00F872A1">
                      <w:pPr>
                        <w:pStyle w:val="Epgrafe"/>
                      </w:pPr>
                    </w:p>
                    <w:p w14:paraId="7E32A4D9" w14:textId="77777777" w:rsidR="00F872A1" w:rsidRDefault="00F872A1" w:rsidP="00F872A1">
                      <w:pPr>
                        <w:pStyle w:val="Epgrafe"/>
                      </w:pPr>
                    </w:p>
                    <w:p w14:paraId="77EB1B48" w14:textId="77777777" w:rsidR="00F872A1" w:rsidRDefault="00F872A1" w:rsidP="00F872A1">
                      <w:pPr>
                        <w:pStyle w:val="Epgrafe"/>
                      </w:pPr>
                    </w:p>
                    <w:p w14:paraId="11829311" w14:textId="77777777" w:rsidR="00F872A1" w:rsidRDefault="00F872A1" w:rsidP="00F872A1">
                      <w:pPr>
                        <w:pStyle w:val="Epgrafe"/>
                      </w:pPr>
                    </w:p>
                    <w:p w14:paraId="5950BB08" w14:textId="77777777" w:rsidR="00F872A1" w:rsidRDefault="00F872A1" w:rsidP="00F872A1">
                      <w:pPr>
                        <w:pStyle w:val="Epgrafe"/>
                      </w:pPr>
                    </w:p>
                    <w:p w14:paraId="0924032B" w14:textId="77777777" w:rsidR="00F872A1" w:rsidRDefault="00F872A1" w:rsidP="00F872A1">
                      <w:pPr>
                        <w:pStyle w:val="Epgrafe"/>
                      </w:pPr>
                    </w:p>
                    <w:p w14:paraId="459A3341" w14:textId="77777777" w:rsidR="00F872A1" w:rsidRDefault="00F872A1" w:rsidP="00F872A1">
                      <w:pPr>
                        <w:pStyle w:val="Epgrafe"/>
                      </w:pPr>
                    </w:p>
                    <w:p w14:paraId="47AD2C04" w14:textId="77777777" w:rsidR="00F872A1" w:rsidRDefault="00F872A1" w:rsidP="00F872A1">
                      <w:pPr>
                        <w:pStyle w:val="Epgrafe"/>
                      </w:pPr>
                    </w:p>
                    <w:p w14:paraId="597E6267" w14:textId="77777777" w:rsidR="00F872A1" w:rsidRDefault="00F872A1" w:rsidP="00F872A1">
                      <w:pPr>
                        <w:pStyle w:val="Epgrafe"/>
                      </w:pPr>
                    </w:p>
                    <w:p w14:paraId="6091F829" w14:textId="77777777" w:rsidR="00F872A1" w:rsidRDefault="00F872A1" w:rsidP="00F872A1">
                      <w:pPr>
                        <w:pStyle w:val="Epgrafe"/>
                      </w:pPr>
                    </w:p>
                    <w:p w14:paraId="5AEA2891" w14:textId="77777777" w:rsidR="00F872A1" w:rsidRDefault="00F872A1" w:rsidP="00F872A1">
                      <w:pPr>
                        <w:pStyle w:val="Epgrafe"/>
                      </w:pPr>
                    </w:p>
                    <w:p w14:paraId="64231D30" w14:textId="77777777" w:rsidR="00F872A1" w:rsidRDefault="00F872A1" w:rsidP="00F872A1">
                      <w:pPr>
                        <w:pStyle w:val="Epgrafe"/>
                      </w:pPr>
                    </w:p>
                    <w:p w14:paraId="3223A476" w14:textId="77777777" w:rsidR="00F872A1" w:rsidRDefault="00F872A1" w:rsidP="00F872A1">
                      <w:pPr>
                        <w:pStyle w:val="Epgrafe"/>
                      </w:pPr>
                    </w:p>
                    <w:p w14:paraId="1C691D88" w14:textId="77777777" w:rsidR="00F872A1" w:rsidRDefault="00F872A1" w:rsidP="00F872A1">
                      <w:pPr>
                        <w:pStyle w:val="Epgrafe"/>
                      </w:pPr>
                    </w:p>
                    <w:p w14:paraId="079EBC02" w14:textId="77777777" w:rsidR="00F872A1" w:rsidRDefault="00F872A1" w:rsidP="00F872A1">
                      <w:pPr>
                        <w:pStyle w:val="Epgrafe"/>
                      </w:pPr>
                    </w:p>
                    <w:p w14:paraId="6F9F44C8" w14:textId="77777777" w:rsidR="00F872A1" w:rsidRDefault="00F872A1" w:rsidP="00F872A1">
                      <w:pPr>
                        <w:pStyle w:val="Epgrafe"/>
                      </w:pPr>
                    </w:p>
                    <w:p w14:paraId="4C1EA55E" w14:textId="77777777" w:rsidR="00F872A1" w:rsidRDefault="00F872A1" w:rsidP="00F872A1">
                      <w:pPr>
                        <w:pStyle w:val="Epgrafe"/>
                      </w:pPr>
                    </w:p>
                    <w:p w14:paraId="4EBAD29A" w14:textId="77777777" w:rsidR="00F872A1" w:rsidRDefault="00F872A1" w:rsidP="00F872A1">
                      <w:pPr>
                        <w:pStyle w:val="Epgrafe"/>
                      </w:pPr>
                    </w:p>
                    <w:p w14:paraId="702E3469" w14:textId="77777777" w:rsidR="00F872A1" w:rsidRDefault="00F872A1" w:rsidP="00F872A1">
                      <w:pPr>
                        <w:pStyle w:val="Epgrafe"/>
                      </w:pPr>
                    </w:p>
                    <w:p w14:paraId="379D9183" w14:textId="77777777" w:rsidR="00F872A1" w:rsidRDefault="00F872A1" w:rsidP="00F872A1">
                      <w:pPr>
                        <w:pStyle w:val="Epgrafe"/>
                      </w:pPr>
                    </w:p>
                    <w:p w14:paraId="32E421B0" w14:textId="77777777" w:rsidR="00F872A1" w:rsidRDefault="00F872A1" w:rsidP="00F872A1">
                      <w:pPr>
                        <w:pStyle w:val="Epgrafe"/>
                      </w:pPr>
                    </w:p>
                    <w:p w14:paraId="74ED2145" w14:textId="77777777" w:rsidR="00F872A1" w:rsidRDefault="00F872A1" w:rsidP="00F872A1">
                      <w:pPr>
                        <w:pStyle w:val="Epgrafe"/>
                      </w:pPr>
                    </w:p>
                    <w:p w14:paraId="48224715" w14:textId="77777777" w:rsidR="00F872A1" w:rsidRDefault="00F872A1" w:rsidP="00F872A1">
                      <w:pPr>
                        <w:pStyle w:val="Epgrafe"/>
                      </w:pPr>
                    </w:p>
                    <w:p w14:paraId="660DC393" w14:textId="77777777" w:rsidR="00F872A1" w:rsidRDefault="00F872A1" w:rsidP="00F872A1">
                      <w:pPr>
                        <w:pStyle w:val="Epgrafe"/>
                      </w:pPr>
                    </w:p>
                    <w:p w14:paraId="3914BB2A" w14:textId="77777777" w:rsidR="00F872A1" w:rsidRDefault="00F872A1" w:rsidP="00F872A1">
                      <w:pPr>
                        <w:pStyle w:val="Epgrafe"/>
                      </w:pPr>
                    </w:p>
                    <w:p w14:paraId="6B5D0F26" w14:textId="77777777" w:rsidR="00F872A1" w:rsidRDefault="00F872A1" w:rsidP="00F872A1">
                      <w:pPr>
                        <w:pStyle w:val="Epgrafe"/>
                      </w:pPr>
                    </w:p>
                    <w:p w14:paraId="6C1B1D49" w14:textId="77777777" w:rsidR="00F872A1" w:rsidRDefault="00F872A1" w:rsidP="00F872A1">
                      <w:pPr>
                        <w:pStyle w:val="Epgrafe"/>
                      </w:pPr>
                    </w:p>
                    <w:p w14:paraId="673F7CB8" w14:textId="77777777" w:rsidR="00F872A1" w:rsidRDefault="00F872A1" w:rsidP="00F872A1">
                      <w:pPr>
                        <w:pStyle w:val="Epgrafe"/>
                      </w:pPr>
                    </w:p>
                    <w:p w14:paraId="09A07AC9" w14:textId="77777777" w:rsidR="00F872A1" w:rsidRDefault="00F872A1" w:rsidP="00F872A1">
                      <w:pPr>
                        <w:pStyle w:val="Epgrafe"/>
                      </w:pPr>
                    </w:p>
                    <w:p w14:paraId="6C931F9F" w14:textId="77777777" w:rsidR="00F872A1" w:rsidRDefault="00F872A1" w:rsidP="00F872A1">
                      <w:pPr>
                        <w:pStyle w:val="Epgrafe"/>
                      </w:pPr>
                    </w:p>
                    <w:p w14:paraId="63311637" w14:textId="77777777" w:rsidR="00F872A1" w:rsidRDefault="00F872A1" w:rsidP="00F872A1">
                      <w:pPr>
                        <w:pStyle w:val="Epgrafe"/>
                      </w:pPr>
                    </w:p>
                    <w:p w14:paraId="6D2E14C5" w14:textId="77777777" w:rsidR="00F872A1" w:rsidRDefault="00F872A1" w:rsidP="00F872A1">
                      <w:pPr>
                        <w:pStyle w:val="Epgrafe"/>
                      </w:pPr>
                    </w:p>
                    <w:p w14:paraId="1BDFACC6" w14:textId="77777777" w:rsidR="00F872A1" w:rsidRDefault="00F872A1" w:rsidP="00F872A1">
                      <w:pPr>
                        <w:pStyle w:val="Epgrafe"/>
                      </w:pPr>
                    </w:p>
                    <w:p w14:paraId="6EF3EE49" w14:textId="77777777" w:rsidR="00F872A1" w:rsidRDefault="00F872A1" w:rsidP="00F872A1">
                      <w:pPr>
                        <w:pStyle w:val="Epgrafe"/>
                      </w:pPr>
                    </w:p>
                    <w:p w14:paraId="1F0955DE" w14:textId="77777777" w:rsidR="00F872A1" w:rsidRDefault="00F872A1" w:rsidP="00F872A1">
                      <w:pPr>
                        <w:pStyle w:val="Epgrafe"/>
                      </w:pPr>
                    </w:p>
                    <w:p w14:paraId="442FD621" w14:textId="77777777" w:rsidR="00F872A1" w:rsidRDefault="00F872A1" w:rsidP="00F872A1">
                      <w:pPr>
                        <w:pStyle w:val="Epgrafe"/>
                      </w:pPr>
                    </w:p>
                    <w:p w14:paraId="7A367777" w14:textId="77777777" w:rsidR="00061834" w:rsidRDefault="00061834" w:rsidP="00F872A1">
                      <w:pPr>
                        <w:pStyle w:val="Epgrafe"/>
                      </w:pPr>
                    </w:p>
                    <w:p w14:paraId="16921B60" w14:textId="77777777" w:rsidR="00061834" w:rsidRDefault="00061834" w:rsidP="00F872A1">
                      <w:pPr>
                        <w:pStyle w:val="Epgrafe"/>
                      </w:pPr>
                    </w:p>
                    <w:p w14:paraId="7E30F130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</w:t>
                      </w:r>
                      <w:r w:rsidRPr="00891DBE">
                        <w:rPr>
                          <w:rFonts w:cs="Arial"/>
                          <w:color w:val="FF0000"/>
                        </w:rPr>
                        <w:t>opcional</w:t>
                      </w:r>
                      <w:r>
                        <w:rPr>
                          <w:rFonts w:cs="Arial"/>
                        </w:rPr>
                        <w:t>)</w:t>
                      </w:r>
                    </w:p>
                    <w:p w14:paraId="36A1AAEF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73276D43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4A978665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 xml:space="preserve">Omitir o título </w:t>
                      </w:r>
                      <w:r w:rsidRPr="008924F6">
                        <w:rPr>
                          <w:rFonts w:cs="Arial"/>
                          <w:b/>
                        </w:rPr>
                        <w:t>Ep</w:t>
                      </w:r>
                      <w:r>
                        <w:rPr>
                          <w:rFonts w:cs="Arial"/>
                          <w:b/>
                        </w:rPr>
                        <w:t>í</w:t>
                      </w:r>
                      <w:r w:rsidRPr="008924F6">
                        <w:rPr>
                          <w:rFonts w:cs="Arial"/>
                          <w:b/>
                        </w:rPr>
                        <w:t>grafe</w:t>
                      </w:r>
                    </w:p>
                    <w:p w14:paraId="320BAFA0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055D6C4A" w14:textId="77777777" w:rsidR="00F872A1" w:rsidRDefault="00F872A1" w:rsidP="00F872A1">
                      <w:pPr>
                        <w:pStyle w:val="Epgrafe"/>
                      </w:pPr>
                    </w:p>
                    <w:p w14:paraId="6C0FFA38" w14:textId="77777777" w:rsidR="00F872A1" w:rsidRDefault="00F872A1" w:rsidP="00F872A1">
                      <w:pPr>
                        <w:pStyle w:val="Epgrafe"/>
                      </w:pPr>
                    </w:p>
                    <w:p w14:paraId="3BFF1E0C" w14:textId="77777777" w:rsidR="00F872A1" w:rsidRDefault="00F872A1" w:rsidP="00F872A1">
                      <w:pPr>
                        <w:pStyle w:val="Epgrafe"/>
                      </w:pPr>
                    </w:p>
                    <w:p w14:paraId="453074D2" w14:textId="77777777" w:rsidR="00F872A1" w:rsidRDefault="00F872A1" w:rsidP="00F872A1">
                      <w:pPr>
                        <w:pStyle w:val="Epgrafe"/>
                      </w:pPr>
                    </w:p>
                    <w:p w14:paraId="6EFE7A8C" w14:textId="77777777" w:rsidR="00F872A1" w:rsidRDefault="00F872A1" w:rsidP="00F872A1">
                      <w:pPr>
                        <w:pStyle w:val="Epgrafe"/>
                      </w:pPr>
                    </w:p>
                    <w:p w14:paraId="33B03A08" w14:textId="77777777" w:rsidR="00F872A1" w:rsidRDefault="00F872A1" w:rsidP="00F872A1">
                      <w:pPr>
                        <w:pStyle w:val="Dedicatria"/>
                      </w:pPr>
                    </w:p>
                    <w:p w14:paraId="0AAF1169" w14:textId="77777777" w:rsidR="00F872A1" w:rsidRDefault="00F872A1" w:rsidP="00F872A1">
                      <w:pPr>
                        <w:pStyle w:val="NomedoAutoreCurso"/>
                      </w:pPr>
                    </w:p>
                    <w:p w14:paraId="793BAE13" w14:textId="77777777" w:rsidR="00F872A1" w:rsidRDefault="00F872A1" w:rsidP="00F872A1">
                      <w:pPr>
                        <w:pStyle w:val="NomedoAutoreCurso"/>
                      </w:pPr>
                    </w:p>
                    <w:p w14:paraId="0192134E" w14:textId="77777777" w:rsidR="00F872A1" w:rsidRDefault="00F872A1" w:rsidP="00F872A1">
                      <w:pPr>
                        <w:pStyle w:val="NomedoAutoreCurso"/>
                      </w:pPr>
                    </w:p>
                    <w:p w14:paraId="5BFB4950" w14:textId="77777777" w:rsidR="00F872A1" w:rsidRDefault="00F872A1" w:rsidP="00F872A1">
                      <w:pPr>
                        <w:pStyle w:val="NomedoAutoreCurso"/>
                      </w:pPr>
                    </w:p>
                    <w:p w14:paraId="523861D2" w14:textId="77777777" w:rsidR="00F872A1" w:rsidRDefault="00F872A1" w:rsidP="00F872A1">
                      <w:pPr>
                        <w:pStyle w:val="NomedoAutoreCurso"/>
                      </w:pPr>
                    </w:p>
                    <w:p w14:paraId="580D9FD6" w14:textId="77777777" w:rsidR="00F872A1" w:rsidRDefault="00F872A1" w:rsidP="00F872A1">
                      <w:pPr>
                        <w:pStyle w:val="NomedoAutoreCurso"/>
                      </w:pPr>
                    </w:p>
                    <w:p w14:paraId="1DB9B9D3" w14:textId="77777777" w:rsidR="00F872A1" w:rsidRDefault="00F872A1" w:rsidP="00F872A1">
                      <w:pPr>
                        <w:pStyle w:val="NomedoAutoreCurso"/>
                      </w:pPr>
                    </w:p>
                    <w:p w14:paraId="791A8866" w14:textId="77777777" w:rsidR="00F872A1" w:rsidRDefault="00F872A1" w:rsidP="00F872A1">
                      <w:pPr>
                        <w:pStyle w:val="NomedoAutoreCurso"/>
                      </w:pPr>
                    </w:p>
                    <w:p w14:paraId="09EFAC77" w14:textId="77777777" w:rsidR="00F872A1" w:rsidRDefault="00F872A1" w:rsidP="00F872A1">
                      <w:pPr>
                        <w:pStyle w:val="NomedoAutoreCurso"/>
                      </w:pPr>
                    </w:p>
                    <w:p w14:paraId="4AB80B00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362E9CFA" w14:textId="2CE543DF" w:rsidR="0063601A" w:rsidRDefault="0063601A" w:rsidP="0063601A">
      <w:pPr>
        <w:pStyle w:val="Resumo-Texto"/>
      </w:pPr>
      <w:r>
        <w:lastRenderedPageBreak/>
        <w:t xml:space="preserve">SOBRENOME, Nome Prenome do autor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 xml:space="preserve">. Ano de Realização. </w:t>
      </w:r>
      <w:r w:rsidR="00891DBE">
        <w:t>(</w:t>
      </w:r>
      <w:r>
        <w:t>Número total de folhas</w:t>
      </w:r>
      <w:r w:rsidR="00891DBE">
        <w:t>)</w:t>
      </w:r>
      <w:r w:rsidR="00C75AFC">
        <w:t xml:space="preserve"> 200 f.</w:t>
      </w:r>
      <w:r>
        <w:t xml:space="preserve"> </w:t>
      </w:r>
      <w:r w:rsidR="00CC2C46">
        <w:t>Tese/</w:t>
      </w:r>
      <w:r w:rsidR="009C0D8D">
        <w:t>Dissertação</w:t>
      </w:r>
      <w:r w:rsidR="00DA6DAE">
        <w:t xml:space="preserve"> (</w:t>
      </w:r>
      <w:r w:rsidR="00CC2C46">
        <w:t>Doutorado</w:t>
      </w:r>
      <w:r w:rsidR="00FB083C">
        <w:t>/</w:t>
      </w:r>
      <w:r w:rsidR="00CC2C46">
        <w:t>Mestrado</w:t>
      </w:r>
      <w:r w:rsidR="00DA6DAE">
        <w:t xml:space="preserve"> em </w:t>
      </w:r>
      <w:proofErr w:type="spellStart"/>
      <w:r w:rsidR="00FB083C" w:rsidRPr="00FB083C">
        <w:rPr>
          <w:color w:val="FF0000"/>
        </w:rPr>
        <w:t>xxxx</w:t>
      </w:r>
      <w:proofErr w:type="spellEnd"/>
      <w:r w:rsidR="00DA6DAE">
        <w:t xml:space="preserve">) </w:t>
      </w:r>
      <w:r>
        <w:t>–</w:t>
      </w:r>
      <w:r w:rsidR="00DA6DAE">
        <w:t xml:space="preserve"> </w:t>
      </w:r>
      <w:r>
        <w:t xml:space="preserve">Universidade </w:t>
      </w:r>
      <w:r w:rsidR="00CB43C6">
        <w:t>Estadual de Londrina</w:t>
      </w:r>
      <w:r>
        <w:t xml:space="preserve">, </w:t>
      </w:r>
      <w:r w:rsidR="00CB43C6">
        <w:t>Londrina, ano de realização.</w:t>
      </w:r>
    </w:p>
    <w:p w14:paraId="3548E62F" w14:textId="77777777" w:rsidR="0063601A" w:rsidRDefault="0063601A" w:rsidP="00FF3289">
      <w:pPr>
        <w:pStyle w:val="Ttulo-Resumo"/>
        <w:spacing w:before="240" w:after="720"/>
      </w:pPr>
      <w:r>
        <w:t>RESUMO</w:t>
      </w:r>
    </w:p>
    <w:p w14:paraId="48B357DD" w14:textId="77777777"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14:paraId="233E9B5E" w14:textId="77777777" w:rsidR="001E4104" w:rsidRDefault="001E4104" w:rsidP="000E3413">
      <w:pPr>
        <w:pStyle w:val="Resumo-Texto"/>
        <w:spacing w:after="0"/>
      </w:pPr>
    </w:p>
    <w:p w14:paraId="33DB3612" w14:textId="77777777" w:rsidR="004D4389" w:rsidRDefault="004D4389" w:rsidP="000E3413">
      <w:pPr>
        <w:pStyle w:val="Resumo-Texto"/>
        <w:spacing w:after="0"/>
      </w:pPr>
    </w:p>
    <w:p w14:paraId="7BB630F8" w14:textId="77777777" w:rsidR="009A4E0C" w:rsidRDefault="009A4E0C" w:rsidP="000E3413">
      <w:pPr>
        <w:pStyle w:val="Resumo-Texto"/>
        <w:spacing w:after="0"/>
      </w:pPr>
    </w:p>
    <w:p w14:paraId="17819188" w14:textId="77777777" w:rsidR="009A4E0C" w:rsidRDefault="009A4E0C" w:rsidP="000E3413">
      <w:pPr>
        <w:pStyle w:val="Resumo-Texto"/>
        <w:spacing w:after="0"/>
      </w:pPr>
    </w:p>
    <w:p w14:paraId="60B8D68F" w14:textId="77777777" w:rsidR="009A4E0C" w:rsidRDefault="009A4E0C" w:rsidP="000E3413">
      <w:pPr>
        <w:pStyle w:val="Resumo-Texto"/>
        <w:spacing w:after="0"/>
      </w:pPr>
    </w:p>
    <w:p w14:paraId="2E0C2915" w14:textId="77777777" w:rsidR="009A4E0C" w:rsidRDefault="009A4E0C" w:rsidP="000E3413">
      <w:pPr>
        <w:pStyle w:val="Resumo-Texto"/>
        <w:spacing w:after="0"/>
      </w:pPr>
    </w:p>
    <w:p w14:paraId="2390CB25" w14:textId="77777777" w:rsidR="009A4E0C" w:rsidRDefault="009A4E0C" w:rsidP="000E3413">
      <w:pPr>
        <w:pStyle w:val="Resumo-Texto"/>
        <w:spacing w:after="0"/>
      </w:pPr>
    </w:p>
    <w:p w14:paraId="04CE0CFB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6FD4B80C" w14:textId="77777777" w:rsidR="00AB4BC5" w:rsidRDefault="00AB4BC5" w:rsidP="000E3413"/>
    <w:p w14:paraId="4EA58D69" w14:textId="77777777"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14:paraId="4DD7D2B2" w14:textId="77777777" w:rsidR="00B97237" w:rsidRDefault="00B97237" w:rsidP="000E3413"/>
    <w:p w14:paraId="6BBAE87A" w14:textId="7C758D26" w:rsidR="00B97237" w:rsidRDefault="00B97237">
      <w:pPr>
        <w:widowControl/>
        <w:jc w:val="left"/>
      </w:pPr>
      <w:r>
        <w:br w:type="page"/>
      </w:r>
    </w:p>
    <w:p w14:paraId="0C19F78B" w14:textId="2DD89D80" w:rsidR="00CB43C6" w:rsidRDefault="00CB43C6" w:rsidP="00344079">
      <w:pPr>
        <w:pStyle w:val="Resumo-Texto"/>
      </w:pPr>
      <w:bookmarkStart w:id="1" w:name="_Toc93473122"/>
      <w:bookmarkStart w:id="2" w:name="_Toc96637505"/>
      <w:bookmarkStart w:id="3" w:name="_Toc140051077"/>
      <w:bookmarkStart w:id="4" w:name="_Toc140052045"/>
      <w:bookmarkStart w:id="5" w:name="_Toc166953125"/>
      <w:bookmarkStart w:id="6" w:name="_Toc170927405"/>
      <w:bookmarkStart w:id="7" w:name="_Toc170927559"/>
      <w:r>
        <w:lastRenderedPageBreak/>
        <w:t xml:space="preserve">SOBRENOME, Nome Prenome do autor. </w:t>
      </w:r>
      <w:r>
        <w:rPr>
          <w:b/>
          <w:bCs/>
          <w:iCs/>
        </w:rPr>
        <w:t xml:space="preserve">Título do trabalho </w:t>
      </w:r>
      <w:r w:rsidR="00E54A54">
        <w:rPr>
          <w:b/>
          <w:bCs/>
          <w:iCs/>
        </w:rPr>
        <w:t>em inglês</w:t>
      </w:r>
      <w:r>
        <w:rPr>
          <w:iCs/>
        </w:rPr>
        <w:t>: subtítulo em letras minúsculas</w:t>
      </w:r>
      <w:r>
        <w:t xml:space="preserve">. Ano de Realização. </w:t>
      </w:r>
      <w:r w:rsidR="00891DBE">
        <w:t>(</w:t>
      </w:r>
      <w:r>
        <w:t>Número total de folhas</w:t>
      </w:r>
      <w:r w:rsidR="00891DBE">
        <w:t>) 200pp</w:t>
      </w:r>
      <w:r>
        <w:t xml:space="preserve">. </w:t>
      </w:r>
      <w:proofErr w:type="spellStart"/>
      <w:r w:rsidR="00344079" w:rsidRPr="00344079">
        <w:t>Thesis</w:t>
      </w:r>
      <w:proofErr w:type="spellEnd"/>
      <w:r w:rsidR="00344079" w:rsidRPr="00344079">
        <w:t xml:space="preserve"> </w:t>
      </w:r>
      <w:r w:rsidR="00344079">
        <w:t>/</w:t>
      </w:r>
      <w:proofErr w:type="spellStart"/>
      <w:r w:rsidR="00D222B9">
        <w:t>Dissertation</w:t>
      </w:r>
      <w:proofErr w:type="spellEnd"/>
      <w:r w:rsidR="00DF223B">
        <w:t xml:space="preserve"> </w:t>
      </w:r>
      <w:r>
        <w:t>(</w:t>
      </w:r>
      <w:proofErr w:type="spellStart"/>
      <w:r w:rsidR="00344079">
        <w:t>Doctorate</w:t>
      </w:r>
      <w:proofErr w:type="spellEnd"/>
      <w:r w:rsidR="00344079">
        <w:t xml:space="preserve"> /</w:t>
      </w:r>
      <w:proofErr w:type="spellStart"/>
      <w:r w:rsidR="00D222B9">
        <w:t>Master’s</w:t>
      </w:r>
      <w:proofErr w:type="spellEnd"/>
      <w:r w:rsidR="00D222B9">
        <w:t xml:space="preserve"> </w:t>
      </w:r>
      <w:proofErr w:type="spellStart"/>
      <w:r w:rsidR="00D222B9">
        <w:t>degree</w:t>
      </w:r>
      <w:proofErr w:type="spellEnd"/>
      <w:r w:rsidR="00DF223B">
        <w:t xml:space="preserve"> in </w:t>
      </w:r>
      <w:proofErr w:type="spellStart"/>
      <w:r w:rsidR="00FB083C" w:rsidRPr="00FB083C">
        <w:rPr>
          <w:color w:val="FF0000"/>
        </w:rPr>
        <w:t>xxx</w:t>
      </w:r>
      <w:proofErr w:type="spellEnd"/>
      <w:r w:rsidR="00DF223B" w:rsidRPr="00FB083C">
        <w:rPr>
          <w:color w:val="FF0000"/>
        </w:rPr>
        <w:t>)</w:t>
      </w:r>
      <w:r w:rsidR="00DF223B">
        <w:t xml:space="preserve"> </w:t>
      </w:r>
      <w:r>
        <w:t>–</w:t>
      </w:r>
      <w:r w:rsidR="00663FA6">
        <w:t xml:space="preserve"> </w:t>
      </w:r>
      <w:r>
        <w:t>Universidade Estadual de Londrina, Londrina, ano de realização</w:t>
      </w:r>
      <w:r w:rsidR="000A1594">
        <w:t>.</w:t>
      </w:r>
    </w:p>
    <w:p w14:paraId="5B3A43A5" w14:textId="77777777" w:rsidR="006F0564" w:rsidRDefault="006F0564" w:rsidP="00FF3289">
      <w:pPr>
        <w:pStyle w:val="Ttulo-Resumo"/>
        <w:spacing w:before="240" w:after="720"/>
      </w:pPr>
      <w:r>
        <w:t>ABSTRACT</w:t>
      </w:r>
    </w:p>
    <w:p w14:paraId="6541FAF7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2F45B065" w14:textId="77777777" w:rsidR="00686623" w:rsidRDefault="00686623" w:rsidP="000E3413">
      <w:pPr>
        <w:pStyle w:val="Resumo-Texto"/>
        <w:spacing w:after="0"/>
      </w:pPr>
    </w:p>
    <w:p w14:paraId="1F8CE44A" w14:textId="77777777" w:rsidR="00686623" w:rsidRDefault="00686623" w:rsidP="000E3413">
      <w:pPr>
        <w:pStyle w:val="Texto-Resumo"/>
        <w:spacing w:after="0"/>
      </w:pPr>
    </w:p>
    <w:p w14:paraId="7B1EBD4D" w14:textId="77777777" w:rsidR="00686623" w:rsidRDefault="00686623" w:rsidP="000E3413">
      <w:pPr>
        <w:pStyle w:val="Resumo-Texto"/>
        <w:spacing w:after="0"/>
      </w:pPr>
    </w:p>
    <w:p w14:paraId="65512BAE" w14:textId="77777777" w:rsidR="00686623" w:rsidRDefault="00686623" w:rsidP="000E3413">
      <w:pPr>
        <w:pStyle w:val="Resumo-Texto"/>
        <w:spacing w:after="0"/>
      </w:pPr>
    </w:p>
    <w:p w14:paraId="7605A406" w14:textId="77777777" w:rsidR="00686623" w:rsidRDefault="00686623" w:rsidP="000E3413">
      <w:pPr>
        <w:pStyle w:val="Resumo-Texto"/>
        <w:spacing w:after="0"/>
      </w:pPr>
    </w:p>
    <w:p w14:paraId="51727702" w14:textId="77777777" w:rsidR="00686623" w:rsidRDefault="00686623" w:rsidP="000E3413">
      <w:pPr>
        <w:pStyle w:val="Resumo-Texto"/>
        <w:spacing w:after="0"/>
      </w:pPr>
    </w:p>
    <w:p w14:paraId="2F4C793F" w14:textId="77777777" w:rsidR="00686623" w:rsidRDefault="00686623" w:rsidP="000E3413">
      <w:pPr>
        <w:pStyle w:val="Resumo-Texto"/>
        <w:spacing w:after="0"/>
      </w:pPr>
    </w:p>
    <w:p w14:paraId="23D4207C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1BEEEA2C" w14:textId="77777777" w:rsidR="00686623" w:rsidRDefault="00686623" w:rsidP="000E3413"/>
    <w:p w14:paraId="379A6B82" w14:textId="77777777"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</w:t>
      </w:r>
      <w:r w:rsidRPr="008611EA">
        <w:t xml:space="preserve">Word 4. </w:t>
      </w:r>
      <w:r>
        <w:t>Word 5.</w:t>
      </w:r>
    </w:p>
    <w:p w14:paraId="676CB863" w14:textId="77777777" w:rsidR="00B97237" w:rsidRDefault="00B97237" w:rsidP="000E3413"/>
    <w:p w14:paraId="50EA9F7B" w14:textId="53F512A4" w:rsidR="00B97237" w:rsidRDefault="00B97237">
      <w:pPr>
        <w:widowControl/>
        <w:jc w:val="left"/>
      </w:pPr>
      <w:r>
        <w:br w:type="page"/>
      </w:r>
    </w:p>
    <w:p w14:paraId="3A1B25AE" w14:textId="0358361A" w:rsidR="00F56BCB" w:rsidRDefault="00F56BCB" w:rsidP="00F20781">
      <w:pPr>
        <w:pStyle w:val="Titulo-ElementosPr"/>
      </w:pPr>
      <w:r>
        <w:lastRenderedPageBreak/>
        <w:t>LISTA DE FIGURA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3E815AAE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3809038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62960F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2C7B20BB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0AA376C9" w14:textId="7C5EA2BA" w:rsidR="009213E9" w:rsidRDefault="009213E9" w:rsidP="006E6150">
      <w:pPr>
        <w:pStyle w:val="Sumrio"/>
        <w:tabs>
          <w:tab w:val="clear" w:pos="8732"/>
          <w:tab w:val="left" w:leader="dot" w:pos="8618"/>
        </w:tabs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  <w:r w:rsidR="006E6150">
        <w:rPr>
          <w:rFonts w:cs="Arial"/>
        </w:rPr>
        <w:t>0</w:t>
      </w:r>
    </w:p>
    <w:p w14:paraId="575D2655" w14:textId="78C8C2EA" w:rsidR="006E6150" w:rsidRDefault="006E6150" w:rsidP="006E6150">
      <w:pPr>
        <w:pStyle w:val="Sumrio"/>
        <w:tabs>
          <w:tab w:val="clear" w:pos="8732"/>
          <w:tab w:val="left" w:leader="dot" w:pos="8618"/>
        </w:tabs>
        <w:ind w:left="1276" w:right="567" w:hanging="1276"/>
        <w:rPr>
          <w:rFonts w:cs="Arial"/>
        </w:rPr>
      </w:pPr>
      <w:r w:rsidRPr="00FC119C">
        <w:rPr>
          <w:rFonts w:cs="Arial"/>
          <w:b/>
        </w:rPr>
        <w:t xml:space="preserve">Figura </w:t>
      </w:r>
      <w:r>
        <w:rPr>
          <w:rFonts w:cs="Arial"/>
          <w:b/>
        </w:rPr>
        <w:t>6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0</w:t>
      </w:r>
    </w:p>
    <w:p w14:paraId="3C10B01F" w14:textId="77777777" w:rsidR="00EF3DB5" w:rsidRDefault="00EF3DB5" w:rsidP="00483202">
      <w:pPr>
        <w:pStyle w:val="Sumrio"/>
        <w:ind w:left="1418" w:right="567" w:hanging="1418"/>
      </w:pPr>
    </w:p>
    <w:p w14:paraId="67416A74" w14:textId="77777777" w:rsidR="00B56DD4" w:rsidRDefault="00B56DD4" w:rsidP="00260ABD">
      <w:pPr>
        <w:pStyle w:val="Sumrio"/>
      </w:pPr>
    </w:p>
    <w:p w14:paraId="539DD222" w14:textId="77777777" w:rsidR="00B56DD4" w:rsidRDefault="00B56DD4" w:rsidP="00260ABD">
      <w:pPr>
        <w:pStyle w:val="Sumrio"/>
      </w:pPr>
    </w:p>
    <w:p w14:paraId="68935511" w14:textId="77777777" w:rsidR="00B56DD4" w:rsidRDefault="00B56DD4" w:rsidP="00260ABD">
      <w:pPr>
        <w:pStyle w:val="Sumrio"/>
      </w:pPr>
    </w:p>
    <w:p w14:paraId="77334A89" w14:textId="77777777" w:rsidR="00B56DD4" w:rsidRDefault="00B56DD4" w:rsidP="00260ABD">
      <w:pPr>
        <w:pStyle w:val="Sumrio"/>
      </w:pPr>
    </w:p>
    <w:p w14:paraId="05BF500D" w14:textId="77777777" w:rsidR="00B56DD4" w:rsidRDefault="00B56DD4" w:rsidP="00260ABD">
      <w:pPr>
        <w:pStyle w:val="Sumrio"/>
      </w:pPr>
    </w:p>
    <w:p w14:paraId="176EB3F4" w14:textId="77777777" w:rsidR="00B56DD4" w:rsidRDefault="00B56DD4" w:rsidP="00260ABD">
      <w:pPr>
        <w:pStyle w:val="Sumrio"/>
      </w:pPr>
    </w:p>
    <w:p w14:paraId="0CFA5815" w14:textId="77777777" w:rsidR="00B56DD4" w:rsidRDefault="00B56DD4" w:rsidP="00260ABD">
      <w:pPr>
        <w:pStyle w:val="Sumrio"/>
      </w:pPr>
    </w:p>
    <w:p w14:paraId="7B11D932" w14:textId="62F77FB3" w:rsidR="002F43B6" w:rsidRDefault="002F43B6">
      <w:pPr>
        <w:widowControl/>
        <w:jc w:val="left"/>
      </w:pPr>
      <w:r>
        <w:br w:type="page"/>
      </w:r>
    </w:p>
    <w:p w14:paraId="7BCA0DED" w14:textId="4FB8D476" w:rsidR="00C80B46" w:rsidRDefault="00862B91" w:rsidP="00F20781">
      <w:pPr>
        <w:pStyle w:val="Titulo-ElementosPr"/>
      </w:pPr>
      <w:r>
        <w:lastRenderedPageBreak/>
        <w:t>LISTA DE GRÁFICO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11853091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3DA4DAB5" w14:textId="77777777" w:rsidR="00260ABD" w:rsidRDefault="00260ABD" w:rsidP="00483202">
      <w:pPr>
        <w:pStyle w:val="Sumrio"/>
        <w:ind w:right="708"/>
      </w:pPr>
    </w:p>
    <w:p w14:paraId="786715C9" w14:textId="77777777" w:rsidR="00260ABD" w:rsidRDefault="00260ABD" w:rsidP="00260ABD">
      <w:pPr>
        <w:pStyle w:val="Sumrio"/>
      </w:pPr>
    </w:p>
    <w:p w14:paraId="25BBBD87" w14:textId="77777777" w:rsidR="00004BFD" w:rsidRDefault="00004BFD" w:rsidP="00260ABD">
      <w:pPr>
        <w:pStyle w:val="Sumrio"/>
      </w:pPr>
    </w:p>
    <w:p w14:paraId="2E62A11C" w14:textId="77777777" w:rsidR="00004BFD" w:rsidRDefault="00004BFD" w:rsidP="00260ABD">
      <w:pPr>
        <w:pStyle w:val="Sumrio"/>
      </w:pPr>
    </w:p>
    <w:p w14:paraId="18CB8A70" w14:textId="77777777" w:rsidR="00004BFD" w:rsidRDefault="00004BFD" w:rsidP="00260ABD">
      <w:pPr>
        <w:pStyle w:val="Sumrio"/>
      </w:pPr>
    </w:p>
    <w:p w14:paraId="538AA74E" w14:textId="77777777" w:rsidR="00004BFD" w:rsidRDefault="00004BFD" w:rsidP="00260ABD">
      <w:pPr>
        <w:pStyle w:val="Sumrio"/>
      </w:pPr>
    </w:p>
    <w:p w14:paraId="09413328" w14:textId="77777777" w:rsidR="00004BFD" w:rsidRDefault="00004BFD" w:rsidP="00260ABD">
      <w:pPr>
        <w:pStyle w:val="Sumrio"/>
      </w:pPr>
    </w:p>
    <w:p w14:paraId="25543483" w14:textId="77777777" w:rsidR="00004BFD" w:rsidRDefault="00004BFD" w:rsidP="00260ABD">
      <w:pPr>
        <w:pStyle w:val="Sumrio"/>
      </w:pPr>
    </w:p>
    <w:p w14:paraId="2A6F5B29" w14:textId="77777777" w:rsidR="00004BFD" w:rsidRDefault="00004BFD" w:rsidP="00260ABD">
      <w:pPr>
        <w:pStyle w:val="Sumrio"/>
      </w:pPr>
    </w:p>
    <w:p w14:paraId="0D08F802" w14:textId="77777777" w:rsidR="00004BFD" w:rsidRDefault="00004BFD" w:rsidP="00260ABD">
      <w:pPr>
        <w:pStyle w:val="Sumrio"/>
      </w:pPr>
    </w:p>
    <w:p w14:paraId="2C1F1C7A" w14:textId="77777777" w:rsidR="00004BFD" w:rsidRDefault="00004BFD" w:rsidP="00260ABD">
      <w:pPr>
        <w:pStyle w:val="Sumrio"/>
      </w:pPr>
    </w:p>
    <w:p w14:paraId="40942D31" w14:textId="77777777" w:rsidR="00004BFD" w:rsidRDefault="00004BFD" w:rsidP="00260ABD">
      <w:pPr>
        <w:pStyle w:val="Sumrio"/>
      </w:pPr>
    </w:p>
    <w:p w14:paraId="0F968579" w14:textId="77777777" w:rsidR="00004BFD" w:rsidRDefault="00004BFD" w:rsidP="00260ABD">
      <w:pPr>
        <w:pStyle w:val="Sumrio"/>
      </w:pPr>
    </w:p>
    <w:p w14:paraId="1C8B302D" w14:textId="77777777" w:rsidR="00004BFD" w:rsidRDefault="00004BFD" w:rsidP="00260ABD">
      <w:pPr>
        <w:pStyle w:val="Sumrio"/>
      </w:pPr>
    </w:p>
    <w:p w14:paraId="22C3F130" w14:textId="77777777" w:rsidR="00004BFD" w:rsidRDefault="00004BFD" w:rsidP="00260ABD">
      <w:pPr>
        <w:pStyle w:val="Sumrio"/>
      </w:pPr>
    </w:p>
    <w:p w14:paraId="520872D0" w14:textId="77777777" w:rsidR="00004BFD" w:rsidRDefault="00004BFD" w:rsidP="00260ABD">
      <w:pPr>
        <w:pStyle w:val="Sumrio"/>
      </w:pPr>
    </w:p>
    <w:p w14:paraId="29296E21" w14:textId="77777777" w:rsidR="00004BFD" w:rsidRDefault="00004BFD" w:rsidP="00260ABD">
      <w:pPr>
        <w:pStyle w:val="Sumrio"/>
      </w:pPr>
    </w:p>
    <w:p w14:paraId="3572B64A" w14:textId="77777777" w:rsidR="00004BFD" w:rsidRDefault="00004BFD" w:rsidP="00260ABD">
      <w:pPr>
        <w:pStyle w:val="Sumrio"/>
      </w:pPr>
    </w:p>
    <w:p w14:paraId="0CC8079B" w14:textId="77777777" w:rsidR="00004BFD" w:rsidRDefault="00004BFD" w:rsidP="00260ABD">
      <w:pPr>
        <w:pStyle w:val="Sumrio"/>
      </w:pPr>
    </w:p>
    <w:p w14:paraId="70D88D2A" w14:textId="77777777" w:rsidR="00004BFD" w:rsidRDefault="00004BFD" w:rsidP="00260ABD">
      <w:pPr>
        <w:pStyle w:val="Sumrio"/>
      </w:pPr>
    </w:p>
    <w:p w14:paraId="3EAC6584" w14:textId="77777777" w:rsidR="00004BFD" w:rsidRDefault="00004BFD" w:rsidP="00260ABD">
      <w:pPr>
        <w:pStyle w:val="Sumrio"/>
      </w:pPr>
    </w:p>
    <w:p w14:paraId="76BF4A19" w14:textId="77777777" w:rsidR="00004BFD" w:rsidRDefault="00004BFD" w:rsidP="00260ABD">
      <w:pPr>
        <w:pStyle w:val="Sumrio"/>
      </w:pPr>
    </w:p>
    <w:p w14:paraId="238A966C" w14:textId="77777777" w:rsidR="00004BFD" w:rsidRDefault="00004BFD" w:rsidP="00260ABD">
      <w:pPr>
        <w:pStyle w:val="Sumrio"/>
      </w:pPr>
    </w:p>
    <w:p w14:paraId="16B97219" w14:textId="77777777" w:rsidR="00004BFD" w:rsidRDefault="00004BFD" w:rsidP="00260ABD">
      <w:pPr>
        <w:pStyle w:val="Sumrio"/>
      </w:pPr>
    </w:p>
    <w:p w14:paraId="635AD9C9" w14:textId="77777777" w:rsidR="00004BFD" w:rsidRDefault="00004BFD" w:rsidP="00260ABD">
      <w:pPr>
        <w:pStyle w:val="Sumrio"/>
      </w:pPr>
    </w:p>
    <w:p w14:paraId="2F61D068" w14:textId="77777777" w:rsidR="00004BFD" w:rsidRDefault="00004BFD" w:rsidP="00260ABD">
      <w:pPr>
        <w:pStyle w:val="Sumrio"/>
      </w:pPr>
    </w:p>
    <w:p w14:paraId="5684FE32" w14:textId="77777777" w:rsidR="00004BFD" w:rsidRDefault="00004BFD" w:rsidP="00260ABD">
      <w:pPr>
        <w:pStyle w:val="Sumrio"/>
      </w:pPr>
    </w:p>
    <w:p w14:paraId="4718AAE4" w14:textId="77777777" w:rsidR="00004BFD" w:rsidRDefault="00004BFD" w:rsidP="00260ABD">
      <w:pPr>
        <w:pStyle w:val="Sumrio"/>
      </w:pPr>
    </w:p>
    <w:p w14:paraId="1860C7CB" w14:textId="36064DF2" w:rsidR="00C80B46" w:rsidRDefault="00862B91" w:rsidP="00F20781">
      <w:pPr>
        <w:pStyle w:val="Titulo-ElementosPr"/>
      </w:pPr>
      <w:r>
        <w:lastRenderedPageBreak/>
        <w:t>LISTA DE TABELA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53DD7DDA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7331FC7E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5FB067FB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D91EBEB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321440C8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E060B27" w14:textId="77777777" w:rsidR="00C80B46" w:rsidRDefault="00C80B46" w:rsidP="00D75674">
      <w:pPr>
        <w:pStyle w:val="TitulodeQuadro"/>
      </w:pPr>
    </w:p>
    <w:p w14:paraId="58E6B07B" w14:textId="47C22DCA" w:rsidR="00D75674" w:rsidRDefault="00862B91" w:rsidP="00F20781">
      <w:pPr>
        <w:pStyle w:val="Titulo-ElementosPr"/>
      </w:pPr>
      <w:r>
        <w:lastRenderedPageBreak/>
        <w:t>LISTA DE QUADROS</w:t>
      </w:r>
      <w:r w:rsidR="00891DBE">
        <w:t xml:space="preserve"> (</w:t>
      </w:r>
      <w:r w:rsidR="00891DBE" w:rsidRPr="004F5939">
        <w:rPr>
          <w:b w:val="0"/>
          <w:caps w:val="0"/>
          <w:color w:val="FF0000"/>
        </w:rPr>
        <w:t>opcional inferior a 5</w:t>
      </w:r>
      <w:r w:rsidR="00891DBE">
        <w:rPr>
          <w:b w:val="0"/>
          <w:caps w:val="0"/>
          <w:color w:val="FF0000"/>
        </w:rPr>
        <w:t>)</w:t>
      </w:r>
    </w:p>
    <w:p w14:paraId="250D4C4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0A351C37" w14:textId="77777777" w:rsidR="000C1AA9" w:rsidRDefault="000C1AA9" w:rsidP="00260ABD">
      <w:pPr>
        <w:pStyle w:val="Sumrio"/>
      </w:pPr>
    </w:p>
    <w:p w14:paraId="32880F39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7AA4B05B" w14:textId="77777777" w:rsidTr="00E46F86">
        <w:tc>
          <w:tcPr>
            <w:tcW w:w="1377" w:type="dxa"/>
          </w:tcPr>
          <w:p w14:paraId="28BCBBC0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6B7B7782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3FFF0EFA" w14:textId="77777777" w:rsidTr="00E46F86">
        <w:tc>
          <w:tcPr>
            <w:tcW w:w="1377" w:type="dxa"/>
          </w:tcPr>
          <w:p w14:paraId="1B0E9643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19A73DEB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0F24C9A9" w14:textId="77777777" w:rsidTr="00E46F86">
        <w:tc>
          <w:tcPr>
            <w:tcW w:w="1377" w:type="dxa"/>
          </w:tcPr>
          <w:p w14:paraId="36EE65E9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72C8745B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159AE84A" w14:textId="77777777" w:rsidTr="00E46F86">
        <w:tc>
          <w:tcPr>
            <w:tcW w:w="1377" w:type="dxa"/>
          </w:tcPr>
          <w:p w14:paraId="115922F4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239E93DA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1D1E35B7" w14:textId="77777777" w:rsidTr="00E46F86">
        <w:tc>
          <w:tcPr>
            <w:tcW w:w="1377" w:type="dxa"/>
          </w:tcPr>
          <w:p w14:paraId="72CE2D68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AB0D668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2AFF7078" w14:textId="77777777" w:rsidR="00260ABD" w:rsidRDefault="00260ABD" w:rsidP="00A37111">
      <w:pPr>
        <w:pStyle w:val="Sumrio"/>
        <w:spacing w:after="100" w:afterAutospacing="1"/>
      </w:pPr>
    </w:p>
    <w:p w14:paraId="248A6DE8" w14:textId="77777777" w:rsidR="00260ABD" w:rsidRDefault="00260ABD" w:rsidP="00A37111">
      <w:pPr>
        <w:pStyle w:val="Sumrio"/>
        <w:spacing w:after="100" w:afterAutospacing="1"/>
      </w:pPr>
    </w:p>
    <w:p w14:paraId="6DA72D9A" w14:textId="77777777" w:rsidR="00260ABD" w:rsidRDefault="00260ABD" w:rsidP="00A37111">
      <w:pPr>
        <w:pStyle w:val="Sumrio"/>
        <w:spacing w:after="100" w:afterAutospacing="1"/>
      </w:pPr>
    </w:p>
    <w:p w14:paraId="418D625C" w14:textId="77777777" w:rsidR="00260ABD" w:rsidRDefault="00260ABD" w:rsidP="00A37111">
      <w:pPr>
        <w:pStyle w:val="Sumrio"/>
        <w:spacing w:after="100" w:afterAutospacing="1"/>
      </w:pPr>
    </w:p>
    <w:p w14:paraId="68032F2C" w14:textId="77777777" w:rsidR="00260ABD" w:rsidRDefault="00260ABD" w:rsidP="00A37111">
      <w:pPr>
        <w:pStyle w:val="Sumrio"/>
        <w:spacing w:after="100" w:afterAutospacing="1"/>
      </w:pPr>
    </w:p>
    <w:p w14:paraId="5D359D53" w14:textId="77777777" w:rsidR="00260ABD" w:rsidRDefault="00260ABD" w:rsidP="00A37111">
      <w:pPr>
        <w:pStyle w:val="Sumrio"/>
        <w:spacing w:after="100" w:afterAutospacing="1"/>
      </w:pPr>
    </w:p>
    <w:p w14:paraId="6CE15A08" w14:textId="77777777" w:rsidR="00260ABD" w:rsidRDefault="00260ABD" w:rsidP="00A37111">
      <w:pPr>
        <w:spacing w:after="100" w:afterAutospacing="1" w:line="360" w:lineRule="auto"/>
      </w:pPr>
    </w:p>
    <w:p w14:paraId="1C47DFCB" w14:textId="77777777" w:rsidR="00260ABD" w:rsidRDefault="00260ABD" w:rsidP="00A37111">
      <w:pPr>
        <w:spacing w:after="100" w:afterAutospacing="1" w:line="360" w:lineRule="auto"/>
      </w:pPr>
    </w:p>
    <w:p w14:paraId="0C611E08" w14:textId="77777777" w:rsidR="00260ABD" w:rsidRDefault="00260ABD" w:rsidP="00A37111">
      <w:pPr>
        <w:spacing w:after="100" w:afterAutospacing="1" w:line="360" w:lineRule="auto"/>
      </w:pPr>
    </w:p>
    <w:p w14:paraId="04C9BDA0" w14:textId="77777777" w:rsidR="00260ABD" w:rsidRDefault="00260ABD" w:rsidP="00A37111">
      <w:pPr>
        <w:spacing w:after="100" w:afterAutospacing="1" w:line="360" w:lineRule="auto"/>
      </w:pPr>
    </w:p>
    <w:p w14:paraId="4A7C56C0" w14:textId="77777777" w:rsidR="00260ABD" w:rsidRDefault="00260ABD" w:rsidP="00A37111">
      <w:pPr>
        <w:spacing w:after="100" w:afterAutospacing="1" w:line="360" w:lineRule="auto"/>
      </w:pPr>
    </w:p>
    <w:p w14:paraId="1F18E35C" w14:textId="77777777" w:rsidR="00260ABD" w:rsidRDefault="00260ABD" w:rsidP="00A37111">
      <w:pPr>
        <w:spacing w:after="100" w:afterAutospacing="1" w:line="360" w:lineRule="auto"/>
      </w:pPr>
    </w:p>
    <w:p w14:paraId="18D71192" w14:textId="77777777" w:rsidR="00260ABD" w:rsidRDefault="00260ABD" w:rsidP="00A37111">
      <w:pPr>
        <w:spacing w:after="100" w:afterAutospacing="1" w:line="360" w:lineRule="auto"/>
      </w:pPr>
    </w:p>
    <w:p w14:paraId="0DC9DD04" w14:textId="77777777" w:rsidR="00260ABD" w:rsidRDefault="00260ABD" w:rsidP="00A37111">
      <w:pPr>
        <w:spacing w:after="100" w:afterAutospacing="1" w:line="360" w:lineRule="auto"/>
      </w:pPr>
    </w:p>
    <w:p w14:paraId="1430A72A" w14:textId="77777777" w:rsidR="00260ABD" w:rsidRDefault="00260ABD" w:rsidP="00A37111">
      <w:pPr>
        <w:spacing w:after="100" w:afterAutospacing="1" w:line="360" w:lineRule="auto"/>
      </w:pPr>
    </w:p>
    <w:p w14:paraId="2989BF64" w14:textId="77777777" w:rsidR="00260ABD" w:rsidRDefault="00260ABD" w:rsidP="00A37111">
      <w:pPr>
        <w:spacing w:after="100" w:afterAutospacing="1" w:line="360" w:lineRule="auto"/>
      </w:pPr>
    </w:p>
    <w:p w14:paraId="24801D98" w14:textId="77777777" w:rsidR="00260ABD" w:rsidRDefault="00260ABD" w:rsidP="00A37111">
      <w:pPr>
        <w:spacing w:after="100" w:afterAutospacing="1" w:line="360" w:lineRule="auto"/>
      </w:pPr>
    </w:p>
    <w:p w14:paraId="61FC27E2" w14:textId="77777777" w:rsidR="00260ABD" w:rsidRDefault="00260ABD" w:rsidP="00A37111">
      <w:pPr>
        <w:spacing w:after="100" w:afterAutospacing="1" w:line="360" w:lineRule="auto"/>
      </w:pPr>
    </w:p>
    <w:p w14:paraId="2192F6E0" w14:textId="77777777" w:rsidR="00260ABD" w:rsidRDefault="00260ABD" w:rsidP="00A37111">
      <w:pPr>
        <w:spacing w:after="100" w:afterAutospacing="1" w:line="360" w:lineRule="auto"/>
      </w:pPr>
    </w:p>
    <w:p w14:paraId="1E15A6D3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3FADB003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0546483F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744E549A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7C108F3A" w14:textId="38F7A791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</w:r>
      <w:r w:rsidR="00431789">
        <w:rPr>
          <w:rFonts w:cs="Arial"/>
          <w:b/>
        </w:rPr>
        <w:t>REVISÃO DE LITERATURA</w:t>
      </w:r>
      <w:r>
        <w:rPr>
          <w:rFonts w:cs="Arial"/>
        </w:rPr>
        <w:tab/>
      </w:r>
    </w:p>
    <w:p w14:paraId="2253AADE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 xml:space="preserve">Título Nível </w:t>
      </w:r>
      <w:proofErr w:type="gramStart"/>
      <w:r>
        <w:rPr>
          <w:rFonts w:cs="Arial"/>
          <w:smallCaps/>
          <w:szCs w:val="24"/>
        </w:rPr>
        <w:t>2  (</w:t>
      </w:r>
      <w:proofErr w:type="gramEnd"/>
      <w:r>
        <w:rPr>
          <w:rFonts w:cs="Arial"/>
          <w:smallCaps/>
          <w:szCs w:val="24"/>
        </w:rPr>
        <w:t>Fonte em Versalete)</w:t>
      </w:r>
      <w:r>
        <w:rPr>
          <w:rFonts w:cs="Arial"/>
        </w:rPr>
        <w:tab/>
      </w:r>
    </w:p>
    <w:p w14:paraId="7ECED7CB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 xml:space="preserve">Título Nível </w:t>
      </w:r>
      <w:proofErr w:type="gramStart"/>
      <w:r>
        <w:rPr>
          <w:rFonts w:cs="Arial"/>
        </w:rPr>
        <w:t>3  (</w:t>
      </w:r>
      <w:proofErr w:type="gramEnd"/>
      <w:r>
        <w:rPr>
          <w:rFonts w:cs="Arial"/>
        </w:rPr>
        <w:t>Primeiras Letras em Maiúsculo)</w:t>
      </w:r>
      <w:r>
        <w:rPr>
          <w:rFonts w:cs="Arial"/>
        </w:rPr>
        <w:tab/>
      </w:r>
    </w:p>
    <w:p w14:paraId="60397C15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185A1CDB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28FF0200" w14:textId="77777777" w:rsidR="006F58F2" w:rsidRDefault="006F58F2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6B5CEB0D" w14:textId="6A1F13A9" w:rsidR="006F58F2" w:rsidRDefault="006F58F2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  <w:r w:rsidRPr="006F58F2">
        <w:rPr>
          <w:rFonts w:cs="Arial"/>
          <w:b/>
        </w:rPr>
        <w:t>3</w:t>
      </w:r>
      <w:r w:rsidRPr="006F58F2">
        <w:rPr>
          <w:rFonts w:cs="Arial"/>
          <w:b/>
        </w:rPr>
        <w:tab/>
        <w:t>REFERÊNCIAS</w:t>
      </w:r>
      <w:r w:rsidRPr="006F58F2">
        <w:rPr>
          <w:rFonts w:cs="Arial"/>
        </w:rPr>
        <w:tab/>
      </w:r>
    </w:p>
    <w:p w14:paraId="45422445" w14:textId="157637CC" w:rsidR="00070BC5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</w:p>
    <w:p w14:paraId="20AB5304" w14:textId="33E34B4E" w:rsidR="00070BC5" w:rsidRDefault="006F58F2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  <w:r w:rsidRPr="006F58F2">
        <w:rPr>
          <w:rFonts w:cs="Arial"/>
          <w:b/>
        </w:rPr>
        <w:t>4</w:t>
      </w:r>
      <w:r w:rsidR="00070BC5">
        <w:rPr>
          <w:rFonts w:cs="Arial"/>
          <w:b/>
        </w:rPr>
        <w:tab/>
        <w:t>HIPÓTESE</w:t>
      </w:r>
      <w:r w:rsidRPr="006F58F2">
        <w:rPr>
          <w:rFonts w:cs="Arial"/>
          <w:b/>
        </w:rPr>
        <w:tab/>
      </w:r>
    </w:p>
    <w:p w14:paraId="7C87B00C" w14:textId="77777777" w:rsidR="00070BC5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</w:p>
    <w:p w14:paraId="498F92FA" w14:textId="07D90C69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</w:rPr>
      </w:pPr>
      <w:r>
        <w:rPr>
          <w:rFonts w:cs="Arial"/>
          <w:b/>
        </w:rPr>
        <w:t xml:space="preserve">5.             </w:t>
      </w:r>
      <w:r w:rsidR="006F58F2" w:rsidRPr="006F58F2">
        <w:rPr>
          <w:rFonts w:cs="Arial"/>
          <w:b/>
        </w:rPr>
        <w:t>OBJETIVOS</w:t>
      </w:r>
      <w:r w:rsidR="006F58F2" w:rsidRPr="006F58F2">
        <w:rPr>
          <w:rFonts w:cs="Arial"/>
        </w:rPr>
        <w:tab/>
      </w:r>
    </w:p>
    <w:p w14:paraId="2406538B" w14:textId="059E8271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>5</w:t>
      </w:r>
      <w:r w:rsidR="006F58F2" w:rsidRPr="006F58F2">
        <w:rPr>
          <w:rFonts w:cs="Arial"/>
          <w:smallCaps/>
        </w:rPr>
        <w:t>.1</w:t>
      </w:r>
      <w:r w:rsidR="006F58F2" w:rsidRPr="006F58F2">
        <w:rPr>
          <w:rFonts w:cs="Arial"/>
          <w:smallCaps/>
        </w:rPr>
        <w:tab/>
        <w:t>Objetivo Geral</w:t>
      </w:r>
      <w:r w:rsidR="006F58F2" w:rsidRPr="006F58F2">
        <w:rPr>
          <w:rFonts w:cs="Arial"/>
          <w:smallCaps/>
        </w:rPr>
        <w:tab/>
      </w:r>
    </w:p>
    <w:p w14:paraId="54B634F4" w14:textId="47DABEAA" w:rsidR="006F58F2" w:rsidRPr="006F58F2" w:rsidRDefault="00070BC5" w:rsidP="006F58F2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  <w:smallCaps/>
        </w:rPr>
      </w:pPr>
      <w:r>
        <w:rPr>
          <w:rFonts w:cs="Arial"/>
          <w:smallCaps/>
        </w:rPr>
        <w:t>5</w:t>
      </w:r>
      <w:r w:rsidR="006F58F2" w:rsidRPr="006F58F2">
        <w:rPr>
          <w:rFonts w:cs="Arial"/>
          <w:smallCaps/>
        </w:rPr>
        <w:t>.2</w:t>
      </w:r>
      <w:r w:rsidR="006F58F2" w:rsidRPr="006F58F2">
        <w:rPr>
          <w:rFonts w:cs="Arial"/>
          <w:smallCaps/>
        </w:rPr>
        <w:tab/>
        <w:t>Objetivos Específicos</w:t>
      </w:r>
      <w:r w:rsidR="006F58F2" w:rsidRPr="006F58F2">
        <w:rPr>
          <w:rFonts w:cs="Arial"/>
          <w:smallCaps/>
        </w:rPr>
        <w:tab/>
      </w:r>
    </w:p>
    <w:p w14:paraId="6B4C037D" w14:textId="77777777" w:rsidR="00431789" w:rsidRDefault="00431789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</w:p>
    <w:p w14:paraId="45571CBA" w14:textId="52FF98E9" w:rsidR="00A37111" w:rsidRDefault="00070BC5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</w:rPr>
        <w:t>6</w:t>
      </w:r>
      <w:r w:rsidR="00A37111">
        <w:rPr>
          <w:rFonts w:cs="Arial"/>
          <w:b/>
        </w:rPr>
        <w:tab/>
      </w:r>
      <w:proofErr w:type="gramStart"/>
      <w:r w:rsidR="00431789">
        <w:rPr>
          <w:rFonts w:cs="Arial"/>
          <w:b/>
        </w:rPr>
        <w:t>ARTIGO  –</w:t>
      </w:r>
      <w:proofErr w:type="gramEnd"/>
      <w:r w:rsidR="00431789">
        <w:rPr>
          <w:rFonts w:cs="Arial"/>
          <w:b/>
        </w:rPr>
        <w:t xml:space="preserve"> TÍTULO DO ARTIGO</w:t>
      </w:r>
      <w:r w:rsidR="00A37111">
        <w:rPr>
          <w:rFonts w:cs="Arial"/>
        </w:rPr>
        <w:tab/>
      </w:r>
    </w:p>
    <w:p w14:paraId="5A4A8215" w14:textId="70F45CE4" w:rsidR="00431789" w:rsidRPr="006F58F2" w:rsidRDefault="006F58F2" w:rsidP="006F58F2">
      <w:pPr>
        <w:pStyle w:val="Pargrafo"/>
        <w:tabs>
          <w:tab w:val="clear" w:pos="1701"/>
          <w:tab w:val="left" w:leader="dot" w:pos="8789"/>
        </w:tabs>
        <w:ind w:left="1077" w:right="567" w:firstLine="0"/>
        <w:rPr>
          <w:rFonts w:cs="Arial"/>
          <w:i/>
          <w:color w:val="FF0000"/>
          <w:sz w:val="18"/>
        </w:rPr>
      </w:pPr>
      <w:proofErr w:type="spellStart"/>
      <w:r>
        <w:rPr>
          <w:rFonts w:cs="Arial"/>
          <w:i/>
          <w:color w:val="FF0000"/>
          <w:sz w:val="18"/>
        </w:rPr>
        <w:t>Obs</w:t>
      </w:r>
      <w:proofErr w:type="spellEnd"/>
      <w:r>
        <w:rPr>
          <w:rFonts w:cs="Arial"/>
          <w:i/>
          <w:color w:val="FF0000"/>
          <w:sz w:val="18"/>
        </w:rPr>
        <w:t>: O</w:t>
      </w:r>
      <w:r w:rsidRPr="006F58F2">
        <w:rPr>
          <w:rFonts w:cs="Arial"/>
          <w:i/>
          <w:color w:val="FF0000"/>
          <w:sz w:val="18"/>
        </w:rPr>
        <w:t>s artigos devem estar de acordo com as normas da revista a ser publica</w:t>
      </w:r>
      <w:r>
        <w:rPr>
          <w:rFonts w:cs="Arial"/>
          <w:i/>
          <w:color w:val="FF0000"/>
          <w:sz w:val="18"/>
        </w:rPr>
        <w:t>da</w:t>
      </w:r>
    </w:p>
    <w:p w14:paraId="29382146" w14:textId="1F0E4ED1" w:rsidR="00A37111" w:rsidRDefault="00070BC5" w:rsidP="00431789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</w:rPr>
        <w:t>7</w:t>
      </w:r>
      <w:r w:rsidR="00431789">
        <w:rPr>
          <w:rFonts w:cs="Arial"/>
        </w:rPr>
        <w:tab/>
      </w:r>
      <w:r w:rsidR="00431789">
        <w:rPr>
          <w:rFonts w:cs="Arial"/>
          <w:b/>
        </w:rPr>
        <w:t>CONSIDERAÇÕES FINAIS</w:t>
      </w:r>
      <w:r>
        <w:rPr>
          <w:rFonts w:cs="Arial"/>
          <w:b/>
        </w:rPr>
        <w:t>/CONCLUSÃO</w:t>
      </w:r>
      <w:r w:rsidR="00A37111">
        <w:rPr>
          <w:rFonts w:cs="Arial"/>
        </w:rPr>
        <w:tab/>
      </w:r>
    </w:p>
    <w:p w14:paraId="087F7FF3" w14:textId="77777777" w:rsidR="00431789" w:rsidRDefault="00431789" w:rsidP="00431789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</w:p>
    <w:p w14:paraId="7E891456" w14:textId="464E1EB5" w:rsidR="00431789" w:rsidRPr="005E1044" w:rsidRDefault="00431789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  <w:b/>
          <w:bCs/>
        </w:rPr>
      </w:pPr>
      <w:r w:rsidRPr="005E1044">
        <w:rPr>
          <w:rFonts w:cs="Arial"/>
          <w:b/>
          <w:bCs/>
        </w:rPr>
        <w:t>APÊNDICES</w:t>
      </w:r>
      <w:r w:rsidRPr="005E1044">
        <w:rPr>
          <w:rFonts w:cs="Arial"/>
          <w:bCs/>
        </w:rPr>
        <w:tab/>
      </w:r>
    </w:p>
    <w:p w14:paraId="1D11DC69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51417BFD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</w:p>
    <w:p w14:paraId="583E7C90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703D907A" w14:textId="77777777" w:rsidR="00A37111" w:rsidRDefault="00A37111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1C0B366E" w14:textId="77777777" w:rsidR="00743B2C" w:rsidRDefault="00743B2C" w:rsidP="00431789">
      <w:pPr>
        <w:pStyle w:val="Pargrafo"/>
        <w:tabs>
          <w:tab w:val="clear" w:pos="1701"/>
          <w:tab w:val="left" w:leader="dot" w:pos="8789"/>
        </w:tabs>
        <w:ind w:left="1080" w:hanging="87"/>
        <w:rPr>
          <w:rFonts w:cs="Arial"/>
        </w:rPr>
      </w:pPr>
    </w:p>
    <w:p w14:paraId="04DC954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1D5883EA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1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67C972C9" w14:textId="77777777" w:rsidR="006722CE" w:rsidRDefault="006722CE" w:rsidP="00B14A35">
      <w:pPr>
        <w:pStyle w:val="Ttulo1"/>
      </w:pPr>
      <w:bookmarkStart w:id="8" w:name="_Toc93473123"/>
      <w:bookmarkStart w:id="9" w:name="_Toc96408761"/>
      <w:bookmarkStart w:id="10" w:name="_Toc96409028"/>
      <w:bookmarkStart w:id="11" w:name="_Toc172266842"/>
      <w:bookmarkEnd w:id="1"/>
      <w:bookmarkEnd w:id="2"/>
      <w:bookmarkEnd w:id="3"/>
      <w:bookmarkEnd w:id="4"/>
      <w:bookmarkEnd w:id="5"/>
      <w:bookmarkEnd w:id="6"/>
      <w:bookmarkEnd w:id="7"/>
      <w:r>
        <w:lastRenderedPageBreak/>
        <w:t>INTRODUÇÃO</w:t>
      </w:r>
      <w:bookmarkEnd w:id="8"/>
      <w:bookmarkEnd w:id="9"/>
      <w:bookmarkEnd w:id="10"/>
      <w:bookmarkEnd w:id="11"/>
    </w:p>
    <w:p w14:paraId="36456D80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2086913B" w14:textId="77777777" w:rsidR="00145BFE" w:rsidRDefault="00145BFE" w:rsidP="008D762F">
      <w:pPr>
        <w:pStyle w:val="Pargrafo"/>
      </w:pPr>
    </w:p>
    <w:p w14:paraId="657E5415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3A6C86B1" w14:textId="77777777" w:rsidR="00A31510" w:rsidRDefault="00A31510" w:rsidP="008D762F">
      <w:pPr>
        <w:pStyle w:val="Pargrafo"/>
      </w:pPr>
    </w:p>
    <w:p w14:paraId="7077FEB4" w14:textId="2900CD63" w:rsidR="00B14A35" w:rsidRPr="00B85D0A" w:rsidRDefault="00CF1507" w:rsidP="00B14A35">
      <w:pPr>
        <w:pStyle w:val="Ttulo1"/>
      </w:pPr>
      <w:r>
        <w:lastRenderedPageBreak/>
        <w:t>REVISÃO DE LITERATURA</w:t>
      </w:r>
      <w:r w:rsidR="009B04AA">
        <w:t>/ rEFERENCIAL TEÓRICO</w:t>
      </w:r>
    </w:p>
    <w:p w14:paraId="46732764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4ABB05AA" w14:textId="77777777" w:rsidR="00B14A35" w:rsidRDefault="00887CE6" w:rsidP="00B14A35">
      <w:pPr>
        <w:pStyle w:val="Ttulo2"/>
      </w:pPr>
      <w:bookmarkStart w:id="12" w:name="_Toc96408762"/>
      <w:bookmarkStart w:id="13" w:name="_Toc96409029"/>
      <w:bookmarkStart w:id="14" w:name="_Toc140052048"/>
      <w:bookmarkStart w:id="15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2"/>
      <w:bookmarkEnd w:id="13"/>
      <w:bookmarkEnd w:id="14"/>
      <w:bookmarkEnd w:id="15"/>
      <w:r w:rsidR="008D762F">
        <w:t xml:space="preserve"> (Fonte em Versalete)</w:t>
      </w:r>
    </w:p>
    <w:p w14:paraId="03D5188A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11B0814" w14:textId="77777777" w:rsidR="00B14A35" w:rsidRDefault="00B14A35" w:rsidP="00B14A35">
      <w:pPr>
        <w:pStyle w:val="Ttulo3"/>
      </w:pPr>
      <w:bookmarkStart w:id="16" w:name="_Toc96408763"/>
      <w:bookmarkStart w:id="17" w:name="_Toc96409030"/>
      <w:bookmarkStart w:id="18" w:name="_Toc140052049"/>
      <w:bookmarkStart w:id="19" w:name="_Toc172266845"/>
      <w:r>
        <w:t>Título Nível 3 – Seção Terciária</w:t>
      </w:r>
      <w:bookmarkEnd w:id="16"/>
      <w:bookmarkEnd w:id="17"/>
      <w:bookmarkEnd w:id="18"/>
      <w:bookmarkEnd w:id="19"/>
      <w:r w:rsidR="008D762F">
        <w:t xml:space="preserve"> </w:t>
      </w:r>
      <w:r w:rsidR="008D762F" w:rsidRPr="008D762F">
        <w:t>(Primeiras Letras em Maiúsculo)</w:t>
      </w:r>
    </w:p>
    <w:p w14:paraId="2511A59C" w14:textId="77777777" w:rsidR="00B14A35" w:rsidRDefault="008D762F" w:rsidP="00B14A35">
      <w:pPr>
        <w:pStyle w:val="Pargrafo"/>
      </w:pPr>
      <w:r>
        <w:t>Inserir o texto............................</w:t>
      </w:r>
    </w:p>
    <w:p w14:paraId="310B09F2" w14:textId="77777777" w:rsidR="00B14A35" w:rsidRDefault="00B14A35" w:rsidP="008D762F">
      <w:pPr>
        <w:pStyle w:val="Ttulo4"/>
        <w:ind w:left="993" w:hanging="993"/>
      </w:pPr>
      <w:bookmarkStart w:id="20" w:name="_Toc96408764"/>
      <w:bookmarkStart w:id="21" w:name="_Toc96409031"/>
      <w:bookmarkStart w:id="22" w:name="_Toc140052050"/>
      <w:bookmarkStart w:id="23" w:name="_Toc172266846"/>
      <w:r>
        <w:t>Título nível 4 – Seção quaternária</w:t>
      </w:r>
      <w:bookmarkEnd w:id="20"/>
      <w:bookmarkEnd w:id="21"/>
      <w:bookmarkEnd w:id="22"/>
      <w:bookmarkEnd w:id="23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0F894C34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13D1EB7" w14:textId="77777777" w:rsidR="00B14A35" w:rsidRDefault="00B14A35" w:rsidP="008D762F">
      <w:pPr>
        <w:pStyle w:val="Ttulo5"/>
        <w:ind w:left="1134" w:hanging="1134"/>
      </w:pPr>
      <w:bookmarkStart w:id="24" w:name="_Toc96408765"/>
      <w:bookmarkStart w:id="25" w:name="_Toc96409032"/>
      <w:bookmarkStart w:id="26" w:name="_Toc140052051"/>
      <w:bookmarkStart w:id="27" w:name="_Toc172266847"/>
      <w:r>
        <w:t xml:space="preserve">Título nível 5 – Seção </w:t>
      </w:r>
      <w:r w:rsidR="008D762F">
        <w:t>quinaria</w:t>
      </w:r>
      <w:bookmarkEnd w:id="24"/>
      <w:bookmarkEnd w:id="25"/>
      <w:bookmarkEnd w:id="26"/>
      <w:bookmarkEnd w:id="27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40D01252" w14:textId="77777777" w:rsidR="00E5189D" w:rsidRDefault="008D762F" w:rsidP="00704B38">
      <w:pPr>
        <w:pStyle w:val="Pargrafo"/>
      </w:pPr>
      <w:r>
        <w:t>Inserir o texto........</w:t>
      </w:r>
    </w:p>
    <w:p w14:paraId="095BA457" w14:textId="77777777" w:rsidR="008D762F" w:rsidRDefault="008D762F" w:rsidP="00704B38">
      <w:pPr>
        <w:pStyle w:val="Pargrafo"/>
      </w:pPr>
    </w:p>
    <w:p w14:paraId="1BBC5B33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240372D8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33598E9A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8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8"/>
    </w:p>
    <w:p w14:paraId="625B549B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7C534F51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i/>
        </w:rPr>
      </w:pPr>
    </w:p>
    <w:p w14:paraId="64C99C0B" w14:textId="576B420B" w:rsidR="009B04AA" w:rsidRDefault="009B04AA" w:rsidP="00070BC5">
      <w:pPr>
        <w:pStyle w:val="Ttulo1"/>
      </w:pPr>
      <w:r w:rsidRPr="006F58F2">
        <w:lastRenderedPageBreak/>
        <w:t>REFERÊNCIAS</w:t>
      </w:r>
      <w:r w:rsidRPr="006F58F2">
        <w:tab/>
      </w:r>
    </w:p>
    <w:p w14:paraId="2B5ADA08" w14:textId="7E125FC4" w:rsidR="00070BC5" w:rsidRPr="00070BC5" w:rsidRDefault="00070BC5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/>
          <w:bCs/>
        </w:rPr>
      </w:pPr>
      <w:r w:rsidRPr="00070BC5">
        <w:rPr>
          <w:rFonts w:cs="Arial"/>
          <w:b/>
          <w:bCs/>
        </w:rPr>
        <w:t>4 HIPÓTESE</w:t>
      </w:r>
    </w:p>
    <w:p w14:paraId="257434C1" w14:textId="77777777" w:rsidR="009B04AA" w:rsidRDefault="009B04AA" w:rsidP="009B04AA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</w:rPr>
      </w:pPr>
    </w:p>
    <w:p w14:paraId="76189305" w14:textId="43ADDF33" w:rsidR="009B04AA" w:rsidRPr="006F58F2" w:rsidRDefault="009B04AA" w:rsidP="00070BC5">
      <w:pPr>
        <w:pStyle w:val="Ttulo1"/>
        <w:numPr>
          <w:ilvl w:val="0"/>
          <w:numId w:val="10"/>
        </w:numPr>
      </w:pPr>
      <w:r w:rsidRPr="006F58F2">
        <w:lastRenderedPageBreak/>
        <w:t>OBJETIVOS</w:t>
      </w:r>
      <w:r w:rsidRPr="006F58F2">
        <w:tab/>
      </w:r>
    </w:p>
    <w:p w14:paraId="53563912" w14:textId="77777777" w:rsidR="00070BC5" w:rsidRDefault="00070BC5" w:rsidP="00070BC5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>5</w:t>
      </w:r>
      <w:r w:rsidR="009B04AA" w:rsidRPr="006F58F2">
        <w:rPr>
          <w:rFonts w:cs="Arial"/>
          <w:smallCaps/>
        </w:rPr>
        <w:t>.1</w:t>
      </w:r>
      <w:r w:rsidR="009B04AA" w:rsidRPr="006F58F2">
        <w:rPr>
          <w:rFonts w:cs="Arial"/>
          <w:smallCaps/>
        </w:rPr>
        <w:tab/>
        <w:t>Objetivo Geral</w:t>
      </w:r>
      <w:r w:rsidR="009B04AA" w:rsidRPr="006F58F2">
        <w:rPr>
          <w:rFonts w:cs="Arial"/>
          <w:smallCaps/>
        </w:rPr>
        <w:tab/>
      </w:r>
    </w:p>
    <w:p w14:paraId="058C8EEA" w14:textId="3C46BFAB" w:rsidR="009B04AA" w:rsidRPr="00070BC5" w:rsidRDefault="00070BC5" w:rsidP="00070BC5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smallCaps/>
        </w:rPr>
      </w:pPr>
      <w:r>
        <w:rPr>
          <w:rFonts w:cs="Arial"/>
          <w:smallCaps/>
        </w:rPr>
        <w:t xml:space="preserve">5.2              </w:t>
      </w:r>
      <w:r w:rsidR="009B04AA" w:rsidRPr="00070BC5">
        <w:rPr>
          <w:rFonts w:cs="Arial"/>
          <w:smallCaps/>
        </w:rPr>
        <w:t>Objetivos Específicos</w:t>
      </w:r>
      <w:r w:rsidR="009B04AA" w:rsidRPr="00070BC5">
        <w:rPr>
          <w:rFonts w:cs="Arial"/>
          <w:smallCaps/>
        </w:rPr>
        <w:tab/>
      </w:r>
    </w:p>
    <w:p w14:paraId="0DBB37E0" w14:textId="77777777" w:rsidR="009B04AA" w:rsidRPr="009B04AA" w:rsidRDefault="009B04AA" w:rsidP="009B04AA">
      <w:pPr>
        <w:pStyle w:val="Pargrafo"/>
      </w:pPr>
    </w:p>
    <w:p w14:paraId="6B1B48D8" w14:textId="77777777" w:rsidR="009B04AA" w:rsidRPr="009B04AA" w:rsidRDefault="009B04AA" w:rsidP="009B04AA">
      <w:pPr>
        <w:pStyle w:val="Pargrafo"/>
      </w:pPr>
    </w:p>
    <w:p w14:paraId="0DC08463" w14:textId="21F0D61F" w:rsidR="006B0472" w:rsidRDefault="00070BC5" w:rsidP="00070BC5">
      <w:pPr>
        <w:pStyle w:val="Ttulo1"/>
        <w:numPr>
          <w:ilvl w:val="0"/>
          <w:numId w:val="0"/>
        </w:numPr>
      </w:pPr>
      <w:r>
        <w:lastRenderedPageBreak/>
        <w:t xml:space="preserve">6 </w:t>
      </w:r>
      <w:r w:rsidR="00CF1507">
        <w:t>ARTIGO A – TÍTULO DO ARTIGO</w:t>
      </w:r>
    </w:p>
    <w:p w14:paraId="7571B9D0" w14:textId="51951EDB" w:rsidR="006B0472" w:rsidRPr="00CF1507" w:rsidRDefault="00CF1507" w:rsidP="00CF1507">
      <w:pPr>
        <w:pStyle w:val="Pargrafo"/>
        <w:ind w:firstLine="0"/>
        <w:rPr>
          <w:smallCaps/>
        </w:rPr>
      </w:pPr>
      <w:r w:rsidRPr="00CF1507">
        <w:rPr>
          <w:smallCaps/>
        </w:rPr>
        <w:t>E</w:t>
      </w:r>
      <w:r w:rsidR="006B0472" w:rsidRPr="00CF1507">
        <w:rPr>
          <w:smallCaps/>
        </w:rPr>
        <w:t xml:space="preserve">xemplo de apresentação de </w:t>
      </w:r>
      <w:r w:rsidR="00EE415F" w:rsidRPr="00CF1507">
        <w:rPr>
          <w:smallCaps/>
        </w:rPr>
        <w:t xml:space="preserve">um </w:t>
      </w:r>
      <w:r w:rsidR="006B0472" w:rsidRPr="00CF1507">
        <w:rPr>
          <w:smallCaps/>
        </w:rPr>
        <w:t>gráfico</w:t>
      </w:r>
      <w:r w:rsidR="00EB7C70" w:rsidRPr="00CF1507">
        <w:rPr>
          <w:smallCaps/>
        </w:rPr>
        <w:t>.</w:t>
      </w:r>
    </w:p>
    <w:p w14:paraId="26F25826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3A2C7FC0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582DA956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7B0AF0FC" wp14:editId="6DCBF3BF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6AC6381C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51636B47" w14:textId="77777777" w:rsidR="003F1DBD" w:rsidRDefault="003F1DBD" w:rsidP="00BD7B50">
      <w:pPr>
        <w:pStyle w:val="Pargrafo"/>
      </w:pPr>
    </w:p>
    <w:p w14:paraId="6E176C37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139F69A0" w14:textId="77777777" w:rsidR="00004BFD" w:rsidRDefault="003F1DBD" w:rsidP="00CF1507">
      <w:pPr>
        <w:pStyle w:val="Ttulo2"/>
        <w:numPr>
          <w:ilvl w:val="0"/>
          <w:numId w:val="0"/>
        </w:numPr>
      </w:pPr>
      <w:bookmarkStart w:id="29" w:name="_Toc172266850"/>
      <w:r>
        <w:t>Exemplo de Figura</w:t>
      </w:r>
      <w:bookmarkEnd w:id="29"/>
    </w:p>
    <w:p w14:paraId="65A3EB7A" w14:textId="1CB4977D" w:rsidR="00004BFD" w:rsidRDefault="00EB7C70" w:rsidP="00004BFD">
      <w:pPr>
        <w:pStyle w:val="Pargrafo"/>
      </w:pPr>
      <w:r>
        <w:t>.</w:t>
      </w:r>
    </w:p>
    <w:p w14:paraId="5C8D84AE" w14:textId="77777777" w:rsidR="004108CB" w:rsidRDefault="004108CB" w:rsidP="003F1DBD">
      <w:pPr>
        <w:pStyle w:val="TtulodeFigura"/>
        <w:ind w:firstLine="1418"/>
      </w:pPr>
      <w:bookmarkStart w:id="30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0"/>
    </w:p>
    <w:p w14:paraId="3C27ED7D" w14:textId="77777777" w:rsidR="00EB7C70" w:rsidRDefault="00EB7C70" w:rsidP="003F1DBD">
      <w:pPr>
        <w:pStyle w:val="FiguraouGrfico"/>
        <w:spacing w:before="120"/>
      </w:pPr>
      <w:r>
        <w:object w:dxaOrig="9028" w:dyaOrig="4015" w14:anchorId="4452DE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2.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35053349" r:id="rId14"/>
        </w:object>
      </w:r>
    </w:p>
    <w:p w14:paraId="62CEABED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2DA682EF" w14:textId="77777777" w:rsidR="00EB7C70" w:rsidRDefault="003F1DBD" w:rsidP="00CF1507">
      <w:pPr>
        <w:pStyle w:val="Ttulo2"/>
        <w:numPr>
          <w:ilvl w:val="0"/>
          <w:numId w:val="0"/>
        </w:numPr>
      </w:pPr>
      <w:bookmarkStart w:id="31" w:name="_Toc172266851"/>
      <w:r>
        <w:lastRenderedPageBreak/>
        <w:t>Exemplo de Quadro</w:t>
      </w:r>
      <w:bookmarkEnd w:id="31"/>
    </w:p>
    <w:p w14:paraId="67F9CA83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74DAEC90" w14:textId="77777777" w:rsidR="00E4253E" w:rsidRDefault="004108CB" w:rsidP="003F1DBD">
      <w:pPr>
        <w:pStyle w:val="TitulodeQuadro"/>
        <w:ind w:firstLine="284"/>
      </w:pPr>
      <w:bookmarkStart w:id="32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560C86F1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0DB23C8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9C82C29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5F52C7B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05C4480B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0505C857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39A1A730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0997BBE6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1D1029C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101F1B6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146BC23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451B4629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49E372B8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35B4D0C4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74B9B376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1326A1EB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4C1E6526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5CA2086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425F6730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6106838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51F11C93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29E20C45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5FFD76E0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19C657F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6929DB2C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21B9ADCC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364E599F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76D0F14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48C59D7E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6037BD1E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555F19A3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3C677814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68766663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142DCFA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1D2423B6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0E7ABC23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159034F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584D1F61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6B4D319D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0B755152" w14:textId="77777777" w:rsidR="00650712" w:rsidRDefault="003F1DBD" w:rsidP="00CF1507">
      <w:pPr>
        <w:pStyle w:val="Ttulo2"/>
        <w:numPr>
          <w:ilvl w:val="0"/>
          <w:numId w:val="0"/>
        </w:numPr>
      </w:pPr>
      <w:bookmarkStart w:id="33" w:name="_Toc172266852"/>
      <w:r>
        <w:t>Exemplo de Tabela</w:t>
      </w:r>
      <w:bookmarkEnd w:id="33"/>
    </w:p>
    <w:p w14:paraId="2EBD5EE1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31ED9809" w14:textId="77777777" w:rsidR="003F1DBD" w:rsidRDefault="003F1DBD" w:rsidP="00650712">
      <w:pPr>
        <w:pStyle w:val="Pargrafo"/>
      </w:pPr>
    </w:p>
    <w:p w14:paraId="02EE50E3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377520D6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BA1D01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9B98C2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3E41A32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71DADB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489D4FEB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60FC482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35F29CC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406A387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3798178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768964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2594E9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72A122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7B22F407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DBC519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C9264F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7376B2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416D62B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19B3A002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6F8AA8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CB2CBC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24100E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2CCE680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CAFBE7A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B0E289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9382E15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B4C8D75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2DB935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14886351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2B3AA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767E9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E4850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D16E7D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E9E921F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56CCD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FFDAA6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17EF7C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0EF45647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34588F2C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>: IBGE (2006, p. 56</w:t>
      </w:r>
      <w:proofErr w:type="gramStart"/>
      <w:r>
        <w:rPr>
          <w:rFonts w:cs="Arial"/>
          <w:sz w:val="22"/>
        </w:rPr>
        <w:t xml:space="preserve">)  </w:t>
      </w:r>
      <w:r w:rsidRPr="00B31983">
        <w:rPr>
          <w:rFonts w:cs="Arial"/>
          <w:b/>
          <w:sz w:val="22"/>
        </w:rPr>
        <w:t>(</w:t>
      </w:r>
      <w:proofErr w:type="gramEnd"/>
      <w:r w:rsidRPr="008A48FD">
        <w:rPr>
          <w:rFonts w:cs="Arial"/>
          <w:b/>
          <w:color w:val="FF0000"/>
          <w:sz w:val="22"/>
        </w:rPr>
        <w:t>Fonte menor</w:t>
      </w:r>
      <w:r w:rsidRPr="00B31983">
        <w:rPr>
          <w:rFonts w:cs="Arial"/>
          <w:b/>
          <w:sz w:val="22"/>
        </w:rPr>
        <w:t>)</w:t>
      </w:r>
    </w:p>
    <w:p w14:paraId="447951A4" w14:textId="77777777" w:rsidR="003F1DBD" w:rsidRDefault="003F1DBD" w:rsidP="003F1DBD">
      <w:pPr>
        <w:autoSpaceDE w:val="0"/>
        <w:autoSpaceDN w:val="0"/>
        <w:adjustRightInd w:val="0"/>
      </w:pPr>
    </w:p>
    <w:p w14:paraId="7D3DE56E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4A979988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34E9D7E4" w14:textId="77777777" w:rsidR="003F1DBD" w:rsidRDefault="003F1DBD" w:rsidP="0056354D">
      <w:pPr>
        <w:pStyle w:val="Pargrafo"/>
      </w:pPr>
    </w:p>
    <w:p w14:paraId="0A0C055F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0A36C231" w14:textId="77777777" w:rsidR="00EE415F" w:rsidRPr="00EE415F" w:rsidRDefault="00EE415F" w:rsidP="00EE415F">
      <w:pPr>
        <w:pStyle w:val="Pargrafo"/>
      </w:pPr>
    </w:p>
    <w:p w14:paraId="71C47983" w14:textId="5E6EADEF" w:rsidR="00B14A35" w:rsidRDefault="00CF1507" w:rsidP="00070BC5">
      <w:pPr>
        <w:pStyle w:val="Ttulo1"/>
        <w:numPr>
          <w:ilvl w:val="0"/>
          <w:numId w:val="11"/>
        </w:numPr>
      </w:pPr>
      <w:r>
        <w:lastRenderedPageBreak/>
        <w:t>CONSIDERAÇÕES FINAIS</w:t>
      </w:r>
    </w:p>
    <w:p w14:paraId="19767AC6" w14:textId="77777777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7150ABDC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3EDDFE06" w14:textId="77777777" w:rsidR="00B14A35" w:rsidRDefault="00B14A35" w:rsidP="00B14A35">
      <w:pPr>
        <w:pStyle w:val="Pargrafo"/>
      </w:pPr>
    </w:p>
    <w:p w14:paraId="6567039E" w14:textId="77777777" w:rsidR="00B14A35" w:rsidRDefault="00B14A35" w:rsidP="00B14A35">
      <w:pPr>
        <w:pStyle w:val="Pargrafo"/>
      </w:pPr>
    </w:p>
    <w:p w14:paraId="3C02C3A1" w14:textId="77777777" w:rsidR="00B14A35" w:rsidRDefault="00B14A35" w:rsidP="00B14A35">
      <w:pPr>
        <w:pStyle w:val="Pargrafo"/>
      </w:pPr>
    </w:p>
    <w:p w14:paraId="5117BB4C" w14:textId="77777777" w:rsidR="00B14A35" w:rsidRDefault="00B14A35" w:rsidP="00B14A35">
      <w:pPr>
        <w:pStyle w:val="Pargrafo"/>
      </w:pPr>
    </w:p>
    <w:p w14:paraId="16793B36" w14:textId="77777777" w:rsidR="00B14A35" w:rsidRDefault="00B14A35" w:rsidP="00B14A35">
      <w:pPr>
        <w:pStyle w:val="Pargrafo"/>
      </w:pPr>
    </w:p>
    <w:p w14:paraId="43E14FF9" w14:textId="77777777" w:rsidR="00B14A35" w:rsidRDefault="00B14A35" w:rsidP="00B14A35">
      <w:pPr>
        <w:pStyle w:val="Pargrafo"/>
      </w:pPr>
    </w:p>
    <w:p w14:paraId="35C5D6A1" w14:textId="77777777" w:rsidR="00B14A35" w:rsidRDefault="00B14A35" w:rsidP="00B14A35"/>
    <w:p w14:paraId="01C7A9CC" w14:textId="77777777" w:rsidR="00B14A35" w:rsidRDefault="00B14A35" w:rsidP="00B14A35">
      <w:pPr>
        <w:pStyle w:val="Legendas"/>
      </w:pPr>
    </w:p>
    <w:p w14:paraId="63C99946" w14:textId="77777777" w:rsidR="00B14A35" w:rsidRDefault="00B14A35" w:rsidP="00B14A35">
      <w:pPr>
        <w:pStyle w:val="Legendas"/>
      </w:pPr>
    </w:p>
    <w:p w14:paraId="480A0C0A" w14:textId="77777777" w:rsidR="00B14A35" w:rsidRDefault="00B14A35" w:rsidP="00B14A35">
      <w:pPr>
        <w:pStyle w:val="Pargrafo"/>
      </w:pPr>
    </w:p>
    <w:p w14:paraId="447CC4E8" w14:textId="77777777" w:rsidR="00B14A35" w:rsidRDefault="00B14A35" w:rsidP="00B14A35">
      <w:pPr>
        <w:pStyle w:val="Pargrafo"/>
      </w:pPr>
    </w:p>
    <w:p w14:paraId="019AD9FE" w14:textId="77777777" w:rsidR="00B14A35" w:rsidRDefault="00B14A35" w:rsidP="00B14A35">
      <w:pPr>
        <w:pStyle w:val="Pargrafo"/>
      </w:pPr>
    </w:p>
    <w:p w14:paraId="2CA9935B" w14:textId="77777777" w:rsidR="00B14A35" w:rsidRDefault="00B14A35" w:rsidP="00B14A35">
      <w:pPr>
        <w:pStyle w:val="Pargrafo"/>
      </w:pPr>
    </w:p>
    <w:p w14:paraId="0086D8BD" w14:textId="77777777" w:rsidR="00B14A35" w:rsidRDefault="00B14A35" w:rsidP="00B14A35">
      <w:pPr>
        <w:pStyle w:val="Pargrafo"/>
      </w:pPr>
    </w:p>
    <w:p w14:paraId="50357EFF" w14:textId="77777777" w:rsidR="00B14A35" w:rsidRDefault="00B14A35" w:rsidP="00145BFE">
      <w:pPr>
        <w:pStyle w:val="Ttulo6"/>
      </w:pPr>
      <w:bookmarkStart w:id="34" w:name="_Toc140052054"/>
      <w:bookmarkStart w:id="35" w:name="_Toc172266854"/>
      <w:r>
        <w:lastRenderedPageBreak/>
        <w:t>REFERÊNCIAS</w:t>
      </w:r>
      <w:bookmarkEnd w:id="34"/>
      <w:bookmarkEnd w:id="35"/>
    </w:p>
    <w:p w14:paraId="2F55E4E7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0D3B3A9A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3443E0C4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2B12893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012787F6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64978E94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 xml:space="preserve">, local, </w:t>
      </w:r>
      <w:proofErr w:type="gramStart"/>
      <w:r>
        <w:rPr>
          <w:rFonts w:cs="Arial"/>
          <w:bCs/>
        </w:rPr>
        <w:t>v. ,</w:t>
      </w:r>
      <w:proofErr w:type="gramEnd"/>
      <w:r>
        <w:rPr>
          <w:rFonts w:cs="Arial"/>
          <w:bCs/>
        </w:rPr>
        <w:t xml:space="preserve"> n. , p. inicial-final, mês ano.</w:t>
      </w:r>
    </w:p>
    <w:p w14:paraId="2545B609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7E653648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0BE05F25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39AED300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02E1889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1409C7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6BF0B6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A2613B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CE1E8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B7607D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A17CB6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DE2F168" w14:textId="77777777"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7653E517" w14:textId="77777777" w:rsidR="008D762F" w:rsidRDefault="008D762F" w:rsidP="008D762F">
      <w:pPr>
        <w:pStyle w:val="Pargrafo"/>
      </w:pPr>
    </w:p>
    <w:p w14:paraId="0B889A0C" w14:textId="77777777" w:rsidR="008D762F" w:rsidRDefault="008D762F" w:rsidP="008D762F">
      <w:pPr>
        <w:pStyle w:val="Pargrafo"/>
      </w:pPr>
    </w:p>
    <w:p w14:paraId="128A670C" w14:textId="77777777" w:rsidR="008D762F" w:rsidRDefault="008D762F" w:rsidP="008D762F">
      <w:pPr>
        <w:pStyle w:val="Pargrafo"/>
      </w:pPr>
    </w:p>
    <w:p w14:paraId="62A00309" w14:textId="77777777" w:rsidR="008D762F" w:rsidRDefault="008D762F" w:rsidP="008D762F">
      <w:pPr>
        <w:pStyle w:val="Pargrafo"/>
      </w:pPr>
    </w:p>
    <w:p w14:paraId="2FA15BA5" w14:textId="77777777" w:rsidR="008D762F" w:rsidRDefault="008D762F" w:rsidP="008D762F">
      <w:pPr>
        <w:pStyle w:val="Pargrafo"/>
      </w:pPr>
    </w:p>
    <w:p w14:paraId="5C458794" w14:textId="77777777" w:rsidR="008D762F" w:rsidRDefault="008D762F" w:rsidP="008D762F">
      <w:pPr>
        <w:pStyle w:val="Pargrafo"/>
      </w:pPr>
    </w:p>
    <w:p w14:paraId="726F3345" w14:textId="77777777" w:rsidR="008D762F" w:rsidRDefault="008D762F" w:rsidP="008D762F">
      <w:pPr>
        <w:pStyle w:val="Pargrafo"/>
      </w:pPr>
    </w:p>
    <w:p w14:paraId="2F0EDD99" w14:textId="77777777" w:rsidR="008D762F" w:rsidRDefault="008D762F" w:rsidP="008D762F">
      <w:pPr>
        <w:pStyle w:val="Pargrafo"/>
      </w:pPr>
    </w:p>
    <w:p w14:paraId="6857F00D" w14:textId="77777777" w:rsidR="008D762F" w:rsidRDefault="008D762F" w:rsidP="008D762F">
      <w:pPr>
        <w:pStyle w:val="Pargrafo"/>
      </w:pPr>
    </w:p>
    <w:p w14:paraId="10A108C7" w14:textId="77777777" w:rsidR="008D762F" w:rsidRDefault="008D762F" w:rsidP="008D762F">
      <w:pPr>
        <w:pStyle w:val="Pargrafo"/>
      </w:pPr>
    </w:p>
    <w:p w14:paraId="0CDA7CE8" w14:textId="77777777" w:rsidR="008D762F" w:rsidRDefault="008D762F" w:rsidP="008D762F">
      <w:pPr>
        <w:pStyle w:val="Pargrafo"/>
      </w:pPr>
    </w:p>
    <w:p w14:paraId="34F6961E" w14:textId="77777777" w:rsidR="008D762F" w:rsidRDefault="008D762F" w:rsidP="008D762F">
      <w:pPr>
        <w:pStyle w:val="Pargrafo"/>
      </w:pPr>
    </w:p>
    <w:p w14:paraId="72E9BB76" w14:textId="77777777" w:rsidR="008D762F" w:rsidRDefault="008D762F" w:rsidP="008D762F">
      <w:pPr>
        <w:pStyle w:val="Pargrafo"/>
      </w:pPr>
    </w:p>
    <w:p w14:paraId="0BC99169" w14:textId="77777777" w:rsidR="008D762F" w:rsidRDefault="008D762F" w:rsidP="008D762F">
      <w:pPr>
        <w:pStyle w:val="Pargrafo"/>
      </w:pPr>
    </w:p>
    <w:p w14:paraId="4EDC2037" w14:textId="77777777" w:rsidR="008D762F" w:rsidRPr="008D762F" w:rsidRDefault="008D762F" w:rsidP="008D762F">
      <w:pPr>
        <w:pStyle w:val="Pargrafo"/>
      </w:pPr>
    </w:p>
    <w:p w14:paraId="6DCCCB39" w14:textId="77777777" w:rsidR="00CE3C30" w:rsidRPr="00CE3C30" w:rsidRDefault="00CE3C30" w:rsidP="00CE3C30">
      <w:pPr>
        <w:pStyle w:val="Pargrafo"/>
      </w:pPr>
    </w:p>
    <w:p w14:paraId="649D4377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36" w:name="_Toc172266855"/>
      <w:r w:rsidRPr="008D762F">
        <w:rPr>
          <w:b/>
          <w:szCs w:val="24"/>
        </w:rPr>
        <w:t>APÊNDICES</w:t>
      </w:r>
      <w:bookmarkEnd w:id="36"/>
    </w:p>
    <w:p w14:paraId="00320C84" w14:textId="77777777" w:rsidR="00B14A35" w:rsidRDefault="00B14A35" w:rsidP="00B14A35">
      <w:pPr>
        <w:pStyle w:val="Referncias"/>
      </w:pPr>
    </w:p>
    <w:p w14:paraId="1B16E717" w14:textId="77777777" w:rsidR="00B14A35" w:rsidRDefault="00B14A35" w:rsidP="00B14A35">
      <w:pPr>
        <w:pStyle w:val="Referncias"/>
      </w:pPr>
    </w:p>
    <w:p w14:paraId="58AC2D9B" w14:textId="77777777" w:rsidR="00B14A35" w:rsidRDefault="00B14A35" w:rsidP="00B14A35">
      <w:pPr>
        <w:pStyle w:val="Referncias"/>
      </w:pPr>
    </w:p>
    <w:p w14:paraId="605E69C6" w14:textId="77777777" w:rsidR="00B14A35" w:rsidRDefault="00B14A35" w:rsidP="00B14A35">
      <w:pPr>
        <w:pStyle w:val="Referncias"/>
      </w:pPr>
    </w:p>
    <w:p w14:paraId="210CC24C" w14:textId="77777777" w:rsidR="00B14A35" w:rsidRDefault="00B14A35" w:rsidP="00B14A35">
      <w:pPr>
        <w:pStyle w:val="Referncias"/>
      </w:pPr>
    </w:p>
    <w:p w14:paraId="0186B0A2" w14:textId="77777777" w:rsidR="00B14A35" w:rsidRDefault="00B14A35" w:rsidP="00B14A35">
      <w:pPr>
        <w:pStyle w:val="Referncias"/>
      </w:pPr>
    </w:p>
    <w:p w14:paraId="2732F438" w14:textId="77777777" w:rsidR="00E83C3F" w:rsidRDefault="00E83C3F" w:rsidP="00E83C3F">
      <w:pPr>
        <w:pStyle w:val="TituloApndiceeAnexo"/>
      </w:pPr>
      <w:bookmarkStart w:id="37" w:name="_Toc140052056"/>
    </w:p>
    <w:p w14:paraId="68CFD91E" w14:textId="77777777" w:rsidR="00E83C3F" w:rsidRDefault="00E83C3F" w:rsidP="00E83C3F">
      <w:pPr>
        <w:pStyle w:val="TituloApndiceeAnexo"/>
      </w:pPr>
    </w:p>
    <w:p w14:paraId="08C931E6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38" w:name="_Toc172266856"/>
      <w:r w:rsidR="00926827" w:rsidRPr="00145BFE">
        <w:rPr>
          <w:b/>
        </w:rPr>
        <w:lastRenderedPageBreak/>
        <w:t>APÊNDICE A</w:t>
      </w:r>
    </w:p>
    <w:p w14:paraId="298C0632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37"/>
      <w:bookmarkEnd w:id="38"/>
    </w:p>
    <w:p w14:paraId="7BD66422" w14:textId="77777777" w:rsidR="00B14A35" w:rsidRDefault="00B14A35" w:rsidP="00B14A35">
      <w:pPr>
        <w:pStyle w:val="TituloApndiceeAnexo"/>
      </w:pPr>
    </w:p>
    <w:p w14:paraId="6ACC607D" w14:textId="77777777" w:rsidR="00B14A35" w:rsidRDefault="00B14A35" w:rsidP="00B14A35">
      <w:pPr>
        <w:pStyle w:val="Referncias"/>
      </w:pPr>
    </w:p>
    <w:p w14:paraId="3D9E8A3B" w14:textId="77777777" w:rsidR="00B14A35" w:rsidRDefault="00B14A35" w:rsidP="00B14A35">
      <w:pPr>
        <w:pStyle w:val="Referncias"/>
      </w:pPr>
    </w:p>
    <w:p w14:paraId="0629C5CA" w14:textId="77777777" w:rsidR="00B14A35" w:rsidRDefault="00B14A35" w:rsidP="00B14A35">
      <w:pPr>
        <w:pStyle w:val="Referncias"/>
      </w:pPr>
    </w:p>
    <w:p w14:paraId="0B958D62" w14:textId="77777777" w:rsidR="00B14A35" w:rsidRDefault="00B14A35" w:rsidP="00B14A35">
      <w:pPr>
        <w:pStyle w:val="Referncias"/>
      </w:pPr>
    </w:p>
    <w:p w14:paraId="035DA885" w14:textId="77777777" w:rsidR="00B14A35" w:rsidRDefault="00B14A35" w:rsidP="00B14A35">
      <w:pPr>
        <w:pStyle w:val="Referncias"/>
      </w:pPr>
    </w:p>
    <w:p w14:paraId="3B16A778" w14:textId="77777777" w:rsidR="00B14A35" w:rsidRDefault="00B14A35" w:rsidP="00B14A35">
      <w:pPr>
        <w:pStyle w:val="Referncias"/>
      </w:pPr>
    </w:p>
    <w:p w14:paraId="6F23866D" w14:textId="77777777" w:rsidR="00B14A35" w:rsidRDefault="00B14A35" w:rsidP="00B14A35">
      <w:pPr>
        <w:pStyle w:val="Referncias"/>
      </w:pPr>
    </w:p>
    <w:p w14:paraId="40E8E9A6" w14:textId="77777777" w:rsidR="00B14A35" w:rsidRDefault="00B14A35" w:rsidP="00B14A35">
      <w:pPr>
        <w:pStyle w:val="Referncias"/>
      </w:pPr>
    </w:p>
    <w:p w14:paraId="42586E6E" w14:textId="77777777" w:rsidR="00B14A35" w:rsidRDefault="00B14A35" w:rsidP="00B14A35">
      <w:pPr>
        <w:pStyle w:val="Referncias"/>
      </w:pPr>
    </w:p>
    <w:p w14:paraId="559145BB" w14:textId="77777777" w:rsidR="00B14A35" w:rsidRDefault="00B14A35" w:rsidP="00B14A35">
      <w:pPr>
        <w:pStyle w:val="Referncias"/>
      </w:pPr>
    </w:p>
    <w:p w14:paraId="412CF39F" w14:textId="77777777" w:rsidR="00B14A35" w:rsidRDefault="00B14A35" w:rsidP="00B14A35">
      <w:pPr>
        <w:pStyle w:val="Referncias"/>
      </w:pPr>
    </w:p>
    <w:p w14:paraId="748AE8AF" w14:textId="77777777" w:rsidR="00B14A35" w:rsidRDefault="00B14A35" w:rsidP="00B14A35">
      <w:pPr>
        <w:pStyle w:val="Referncias"/>
      </w:pPr>
    </w:p>
    <w:p w14:paraId="100D7E2F" w14:textId="77777777" w:rsidR="00B14A35" w:rsidRDefault="00B14A35" w:rsidP="00B14A35">
      <w:pPr>
        <w:pStyle w:val="Referncias"/>
      </w:pPr>
    </w:p>
    <w:p w14:paraId="70AE873F" w14:textId="77777777" w:rsidR="00B14A35" w:rsidRDefault="00B14A35" w:rsidP="00B14A35">
      <w:pPr>
        <w:pStyle w:val="Referncias"/>
      </w:pPr>
    </w:p>
    <w:p w14:paraId="7287623C" w14:textId="77777777" w:rsidR="00B14A35" w:rsidRDefault="00B14A35" w:rsidP="00B14A35">
      <w:pPr>
        <w:pStyle w:val="Referncias"/>
      </w:pPr>
    </w:p>
    <w:p w14:paraId="4ED09CCB" w14:textId="77777777" w:rsidR="00B14A35" w:rsidRDefault="00B14A35" w:rsidP="00B14A35">
      <w:pPr>
        <w:pStyle w:val="Referncias"/>
      </w:pPr>
    </w:p>
    <w:p w14:paraId="341C0179" w14:textId="77777777" w:rsidR="00B14A35" w:rsidRDefault="00B14A35" w:rsidP="00B14A35">
      <w:pPr>
        <w:pStyle w:val="Referncias"/>
      </w:pPr>
    </w:p>
    <w:p w14:paraId="31713DC0" w14:textId="77777777" w:rsidR="00B14A35" w:rsidRDefault="00B14A35" w:rsidP="00B14A35">
      <w:pPr>
        <w:pStyle w:val="Referncias"/>
      </w:pPr>
    </w:p>
    <w:p w14:paraId="605AAA77" w14:textId="77777777" w:rsidR="00B14A35" w:rsidRDefault="00B14A35" w:rsidP="00B14A35">
      <w:pPr>
        <w:pStyle w:val="Referncias"/>
      </w:pPr>
    </w:p>
    <w:p w14:paraId="114A8E85" w14:textId="77777777" w:rsidR="00B14A35" w:rsidRDefault="00B14A35" w:rsidP="00B14A35">
      <w:pPr>
        <w:pStyle w:val="Referncias"/>
      </w:pPr>
    </w:p>
    <w:p w14:paraId="744A3E6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F482D0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EF4A0C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9C93C27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81564D4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7CA0FD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DCEFB55" w14:textId="77777777" w:rsidR="00C51464" w:rsidRDefault="00C51464" w:rsidP="00C51464">
      <w:pPr>
        <w:pStyle w:val="Pargrafo"/>
      </w:pPr>
    </w:p>
    <w:p w14:paraId="188CBD41" w14:textId="77777777" w:rsidR="00C51464" w:rsidRPr="00C51464" w:rsidRDefault="00C51464" w:rsidP="00C51464">
      <w:pPr>
        <w:pStyle w:val="Pargrafo"/>
      </w:pPr>
    </w:p>
    <w:p w14:paraId="6A45242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987E4B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D5D7147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39" w:name="_Toc172266857"/>
      <w:r w:rsidRPr="008D762F">
        <w:rPr>
          <w:b/>
          <w:szCs w:val="24"/>
        </w:rPr>
        <w:t>ANEXOS</w:t>
      </w:r>
      <w:bookmarkEnd w:id="39"/>
    </w:p>
    <w:p w14:paraId="34CFB14C" w14:textId="77777777" w:rsidR="00B14A35" w:rsidRDefault="00B14A35" w:rsidP="00B14A35"/>
    <w:p w14:paraId="1ED177DE" w14:textId="77777777" w:rsidR="00B14A35" w:rsidRDefault="00B14A35" w:rsidP="00B14A35"/>
    <w:p w14:paraId="64F04F85" w14:textId="77777777" w:rsidR="00B14A35" w:rsidRDefault="00B14A35" w:rsidP="00B14A35"/>
    <w:p w14:paraId="72279348" w14:textId="77777777" w:rsidR="00B14A35" w:rsidRDefault="00B14A35" w:rsidP="00B14A35"/>
    <w:p w14:paraId="734A158F" w14:textId="77777777" w:rsidR="00B14A35" w:rsidRDefault="00B14A35" w:rsidP="00B14A35"/>
    <w:p w14:paraId="7C29F812" w14:textId="77777777" w:rsidR="00B14A35" w:rsidRDefault="00B14A35" w:rsidP="00B14A35"/>
    <w:p w14:paraId="711EC4BF" w14:textId="77777777" w:rsidR="00B14A35" w:rsidRDefault="00B14A35" w:rsidP="00B14A35"/>
    <w:p w14:paraId="446EB71E" w14:textId="77777777" w:rsidR="00B14A35" w:rsidRDefault="00B14A35" w:rsidP="00B14A35"/>
    <w:p w14:paraId="6673CABE" w14:textId="77777777" w:rsidR="00B14A35" w:rsidRDefault="00B14A35" w:rsidP="00B14A35"/>
    <w:p w14:paraId="0335DADB" w14:textId="77777777" w:rsidR="00B14A35" w:rsidRDefault="00B14A35" w:rsidP="00B14A35"/>
    <w:p w14:paraId="4419B264" w14:textId="77777777" w:rsidR="00B14A35" w:rsidRDefault="00B14A35" w:rsidP="00B14A35"/>
    <w:p w14:paraId="28DD6DF7" w14:textId="77777777" w:rsidR="00B14A35" w:rsidRDefault="00B14A35" w:rsidP="00B14A35"/>
    <w:p w14:paraId="51D059B9" w14:textId="77777777" w:rsidR="00B14A35" w:rsidRDefault="00B14A35" w:rsidP="00B14A35"/>
    <w:p w14:paraId="410EE280" w14:textId="77777777" w:rsidR="00B14A35" w:rsidRDefault="00B14A35" w:rsidP="00B14A35"/>
    <w:p w14:paraId="73142F99" w14:textId="77777777" w:rsidR="00B14A35" w:rsidRDefault="00B14A35" w:rsidP="00B14A35"/>
    <w:p w14:paraId="6872FE62" w14:textId="77777777" w:rsidR="00B14A35" w:rsidRDefault="00B14A35" w:rsidP="00B14A35"/>
    <w:p w14:paraId="1E95F4E8" w14:textId="77777777" w:rsidR="00B14A35" w:rsidRDefault="00B14A35" w:rsidP="00B14A35"/>
    <w:p w14:paraId="79E1330E" w14:textId="77777777" w:rsidR="00B14A35" w:rsidRDefault="00B14A35" w:rsidP="00B14A35"/>
    <w:p w14:paraId="4F70AAED" w14:textId="77777777" w:rsidR="00B14A35" w:rsidRDefault="00B14A35" w:rsidP="00B14A35"/>
    <w:p w14:paraId="305A3644" w14:textId="77777777" w:rsidR="00B14A35" w:rsidRDefault="00B14A35" w:rsidP="00B14A35"/>
    <w:p w14:paraId="0FE0A553" w14:textId="77777777" w:rsidR="00B14A35" w:rsidRDefault="00B14A35" w:rsidP="00B14A35"/>
    <w:p w14:paraId="383313BB" w14:textId="77777777" w:rsidR="00B14A35" w:rsidRDefault="00B14A35" w:rsidP="00B14A35"/>
    <w:p w14:paraId="1A88B7B7" w14:textId="77777777" w:rsidR="00B14A35" w:rsidRDefault="00B14A35" w:rsidP="00B14A35"/>
    <w:p w14:paraId="09FCA59A" w14:textId="77777777" w:rsidR="00B14A35" w:rsidRDefault="00B14A35" w:rsidP="00B14A35"/>
    <w:p w14:paraId="3C69A850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0" w:name="_Toc140052058"/>
      <w:bookmarkStart w:id="41" w:name="_Toc172266858"/>
      <w:r w:rsidRPr="00145BFE">
        <w:rPr>
          <w:b/>
        </w:rPr>
        <w:lastRenderedPageBreak/>
        <w:t>ANEXO A</w:t>
      </w:r>
    </w:p>
    <w:p w14:paraId="3C6AD4B6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0"/>
      <w:bookmarkEnd w:id="41"/>
    </w:p>
    <w:p w14:paraId="696F272D" w14:textId="77777777" w:rsidR="00B14A35" w:rsidRDefault="00B14A35" w:rsidP="00B14A35">
      <w:pPr>
        <w:pStyle w:val="Pargrafo"/>
      </w:pPr>
    </w:p>
    <w:p w14:paraId="683EDA1D" w14:textId="77777777" w:rsidR="00B14A35" w:rsidRDefault="00B14A35" w:rsidP="00B14A35">
      <w:pPr>
        <w:pStyle w:val="Pargrafo"/>
      </w:pPr>
    </w:p>
    <w:p w14:paraId="4E427289" w14:textId="77777777" w:rsidR="00B14A35" w:rsidRDefault="00B14A35" w:rsidP="00B14A35">
      <w:pPr>
        <w:pStyle w:val="Pargrafo"/>
      </w:pPr>
    </w:p>
    <w:p w14:paraId="6630D01A" w14:textId="77777777" w:rsidR="00B14A35" w:rsidRDefault="00B14A35" w:rsidP="00B14A35">
      <w:pPr>
        <w:pStyle w:val="Pargrafo"/>
      </w:pPr>
    </w:p>
    <w:p w14:paraId="79AC6995" w14:textId="77777777" w:rsidR="00B14A35" w:rsidRDefault="00B14A35" w:rsidP="00B14A35">
      <w:pPr>
        <w:pStyle w:val="Pargrafo"/>
      </w:pPr>
    </w:p>
    <w:p w14:paraId="665B67CC" w14:textId="77777777" w:rsidR="00B14A35" w:rsidRDefault="00B14A35" w:rsidP="00B14A35">
      <w:pPr>
        <w:pStyle w:val="Pargrafo"/>
      </w:pPr>
    </w:p>
    <w:p w14:paraId="5BA9E1E3" w14:textId="77777777" w:rsidR="00B14A35" w:rsidRDefault="00B14A35" w:rsidP="00B14A35"/>
    <w:p w14:paraId="1F4BA712" w14:textId="77777777" w:rsidR="00B14A35" w:rsidRDefault="00B14A35" w:rsidP="00B14A35"/>
    <w:sectPr w:rsidR="00B14A35" w:rsidSect="00653AD6">
      <w:headerReference w:type="default" r:id="rId15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3AE8D3" w14:textId="77777777" w:rsidR="00A425E8" w:rsidRDefault="00A425E8">
      <w:r>
        <w:separator/>
      </w:r>
    </w:p>
    <w:p w14:paraId="6A02B7B9" w14:textId="77777777" w:rsidR="00A425E8" w:rsidRDefault="00A425E8"/>
    <w:p w14:paraId="054F2E0B" w14:textId="77777777" w:rsidR="00A425E8" w:rsidRDefault="00A425E8"/>
  </w:endnote>
  <w:endnote w:type="continuationSeparator" w:id="0">
    <w:p w14:paraId="04AC0F9D" w14:textId="77777777" w:rsidR="00A425E8" w:rsidRDefault="00A425E8">
      <w:r>
        <w:continuationSeparator/>
      </w:r>
    </w:p>
    <w:p w14:paraId="57DFA86A" w14:textId="77777777" w:rsidR="00A425E8" w:rsidRDefault="00A425E8"/>
    <w:p w14:paraId="3A4CD50E" w14:textId="77777777" w:rsidR="00A425E8" w:rsidRDefault="00A425E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9E7857" w14:textId="77777777" w:rsidR="00A425E8" w:rsidRDefault="00A425E8">
      <w:r>
        <w:separator/>
      </w:r>
    </w:p>
  </w:footnote>
  <w:footnote w:type="continuationSeparator" w:id="0">
    <w:p w14:paraId="56186999" w14:textId="77777777" w:rsidR="00A425E8" w:rsidRDefault="00A425E8">
      <w:r>
        <w:continuationSeparator/>
      </w:r>
    </w:p>
    <w:p w14:paraId="0197EDC6" w14:textId="77777777" w:rsidR="00A425E8" w:rsidRDefault="00A425E8"/>
    <w:p w14:paraId="3C897A94" w14:textId="77777777" w:rsidR="00A425E8" w:rsidRDefault="00A425E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35207452"/>
      <w:docPartObj>
        <w:docPartGallery w:val="Page Numbers (Top of Page)"/>
        <w:docPartUnique/>
      </w:docPartObj>
    </w:sdtPr>
    <w:sdtEndPr/>
    <w:sdtContent>
      <w:p w14:paraId="198E004C" w14:textId="77777777" w:rsidR="000E3413" w:rsidRDefault="00B57FD3">
        <w:pPr>
          <w:pStyle w:val="Cabealho"/>
          <w:jc w:val="right"/>
        </w:pPr>
      </w:p>
    </w:sdtContent>
  </w:sdt>
  <w:p w14:paraId="77AE2E4F" w14:textId="77777777" w:rsidR="000E3413" w:rsidRDefault="000E3413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10849982"/>
      <w:docPartObj>
        <w:docPartGallery w:val="Page Numbers (Top of Page)"/>
        <w:docPartUnique/>
      </w:docPartObj>
    </w:sdtPr>
    <w:sdtEndPr>
      <w:rPr>
        <w:sz w:val="22"/>
        <w:szCs w:val="22"/>
      </w:rPr>
    </w:sdtEndPr>
    <w:sdtContent>
      <w:p w14:paraId="053E2542" w14:textId="77777777" w:rsidR="000E3413" w:rsidRPr="000C2EF9" w:rsidRDefault="000E3413">
        <w:pPr>
          <w:pStyle w:val="Cabealho"/>
          <w:jc w:val="right"/>
          <w:rPr>
            <w:sz w:val="22"/>
            <w:szCs w:val="22"/>
          </w:rPr>
        </w:pPr>
        <w:r w:rsidRPr="000C2EF9">
          <w:rPr>
            <w:sz w:val="22"/>
            <w:szCs w:val="22"/>
          </w:rPr>
          <w:fldChar w:fldCharType="begin"/>
        </w:r>
        <w:r w:rsidRPr="000C2EF9">
          <w:rPr>
            <w:sz w:val="22"/>
            <w:szCs w:val="22"/>
          </w:rPr>
          <w:instrText>PAGE   \* MERGEFORMAT</w:instrText>
        </w:r>
        <w:r w:rsidRPr="000C2EF9">
          <w:rPr>
            <w:sz w:val="22"/>
            <w:szCs w:val="22"/>
          </w:rPr>
          <w:fldChar w:fldCharType="separate"/>
        </w:r>
        <w:r w:rsidR="009B04AA">
          <w:rPr>
            <w:noProof/>
            <w:sz w:val="22"/>
            <w:szCs w:val="22"/>
          </w:rPr>
          <w:t>15</w:t>
        </w:r>
        <w:r w:rsidRPr="000C2EF9">
          <w:rPr>
            <w:sz w:val="22"/>
            <w:szCs w:val="2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2"/>
    <w:lvlOverride w:ilvl="0">
      <w:startOverride w:val="1"/>
    </w:lvlOverride>
  </w:num>
  <w:num w:numId="7">
    <w:abstractNumId w:val="1"/>
  </w:num>
  <w:num w:numId="8">
    <w:abstractNumId w:val="0"/>
  </w:num>
  <w:num w:numId="9">
    <w:abstractNumId w:val="3"/>
  </w:num>
  <w:num w:numId="10">
    <w:abstractNumId w:val="3"/>
    <w:lvlOverride w:ilvl="0">
      <w:startOverride w:val="5"/>
    </w:lvlOverride>
  </w:num>
  <w:num w:numId="11">
    <w:abstractNumId w:val="3"/>
    <w:lvlOverride w:ilvl="0">
      <w:startOverride w:val="7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62F0"/>
    <w:rsid w:val="00004BFD"/>
    <w:rsid w:val="000132CE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0BC5"/>
    <w:rsid w:val="000759E7"/>
    <w:rsid w:val="00077330"/>
    <w:rsid w:val="00092830"/>
    <w:rsid w:val="00093FE4"/>
    <w:rsid w:val="00095B97"/>
    <w:rsid w:val="0009600E"/>
    <w:rsid w:val="000A1594"/>
    <w:rsid w:val="000B1176"/>
    <w:rsid w:val="000B2F37"/>
    <w:rsid w:val="000B7DA2"/>
    <w:rsid w:val="000C1AA9"/>
    <w:rsid w:val="000C2EF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3612"/>
    <w:rsid w:val="00116659"/>
    <w:rsid w:val="001219B8"/>
    <w:rsid w:val="0013557B"/>
    <w:rsid w:val="00145BFE"/>
    <w:rsid w:val="00152BCC"/>
    <w:rsid w:val="00182B35"/>
    <w:rsid w:val="001D015B"/>
    <w:rsid w:val="001D3AA2"/>
    <w:rsid w:val="001D4D3B"/>
    <w:rsid w:val="001E1B4B"/>
    <w:rsid w:val="001E4104"/>
    <w:rsid w:val="001E4E41"/>
    <w:rsid w:val="001E7B6F"/>
    <w:rsid w:val="00207CF9"/>
    <w:rsid w:val="00210C4D"/>
    <w:rsid w:val="00215043"/>
    <w:rsid w:val="00215A8F"/>
    <w:rsid w:val="0023250B"/>
    <w:rsid w:val="00233639"/>
    <w:rsid w:val="00246223"/>
    <w:rsid w:val="00260ABD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43B6"/>
    <w:rsid w:val="002F4CB5"/>
    <w:rsid w:val="002F5BFA"/>
    <w:rsid w:val="002F7EA2"/>
    <w:rsid w:val="003006F7"/>
    <w:rsid w:val="00305A5E"/>
    <w:rsid w:val="003118A7"/>
    <w:rsid w:val="003200CF"/>
    <w:rsid w:val="00323DD9"/>
    <w:rsid w:val="003419AF"/>
    <w:rsid w:val="00344079"/>
    <w:rsid w:val="0035002F"/>
    <w:rsid w:val="003522B5"/>
    <w:rsid w:val="00354F2E"/>
    <w:rsid w:val="00374929"/>
    <w:rsid w:val="0039312C"/>
    <w:rsid w:val="003A446B"/>
    <w:rsid w:val="003B4E69"/>
    <w:rsid w:val="003D30C2"/>
    <w:rsid w:val="003E10AB"/>
    <w:rsid w:val="003E1B07"/>
    <w:rsid w:val="003E2BFA"/>
    <w:rsid w:val="003F1DBD"/>
    <w:rsid w:val="003F22ED"/>
    <w:rsid w:val="0040069C"/>
    <w:rsid w:val="004108CB"/>
    <w:rsid w:val="00422930"/>
    <w:rsid w:val="0042361C"/>
    <w:rsid w:val="00431789"/>
    <w:rsid w:val="00435AEB"/>
    <w:rsid w:val="004459F0"/>
    <w:rsid w:val="00454C83"/>
    <w:rsid w:val="00481BCE"/>
    <w:rsid w:val="0048234D"/>
    <w:rsid w:val="00483202"/>
    <w:rsid w:val="00483A03"/>
    <w:rsid w:val="00496E2A"/>
    <w:rsid w:val="004A0691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30F"/>
    <w:rsid w:val="00587C26"/>
    <w:rsid w:val="00590AE6"/>
    <w:rsid w:val="00596447"/>
    <w:rsid w:val="005A0A05"/>
    <w:rsid w:val="005A3856"/>
    <w:rsid w:val="005B6684"/>
    <w:rsid w:val="005D0D63"/>
    <w:rsid w:val="005E03ED"/>
    <w:rsid w:val="005E1044"/>
    <w:rsid w:val="005F1544"/>
    <w:rsid w:val="005F7A45"/>
    <w:rsid w:val="00600128"/>
    <w:rsid w:val="0060457A"/>
    <w:rsid w:val="006141F8"/>
    <w:rsid w:val="00624EFE"/>
    <w:rsid w:val="006265A9"/>
    <w:rsid w:val="00630537"/>
    <w:rsid w:val="006305D5"/>
    <w:rsid w:val="0063501A"/>
    <w:rsid w:val="0063601A"/>
    <w:rsid w:val="00650712"/>
    <w:rsid w:val="00653AD6"/>
    <w:rsid w:val="00663FA6"/>
    <w:rsid w:val="006722CE"/>
    <w:rsid w:val="006819F2"/>
    <w:rsid w:val="00685C5D"/>
    <w:rsid w:val="00686623"/>
    <w:rsid w:val="00693B96"/>
    <w:rsid w:val="006B0472"/>
    <w:rsid w:val="006B3250"/>
    <w:rsid w:val="006C1F08"/>
    <w:rsid w:val="006C6997"/>
    <w:rsid w:val="006D08B4"/>
    <w:rsid w:val="006D260C"/>
    <w:rsid w:val="006D64AA"/>
    <w:rsid w:val="006E01C6"/>
    <w:rsid w:val="006E6150"/>
    <w:rsid w:val="006F0564"/>
    <w:rsid w:val="006F35F2"/>
    <w:rsid w:val="006F40BA"/>
    <w:rsid w:val="006F58F2"/>
    <w:rsid w:val="006F6403"/>
    <w:rsid w:val="007010D2"/>
    <w:rsid w:val="00702F7D"/>
    <w:rsid w:val="00704B38"/>
    <w:rsid w:val="00727643"/>
    <w:rsid w:val="007406A7"/>
    <w:rsid w:val="00743B2C"/>
    <w:rsid w:val="00751D30"/>
    <w:rsid w:val="00752151"/>
    <w:rsid w:val="00772EB3"/>
    <w:rsid w:val="00775929"/>
    <w:rsid w:val="00777BFF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11EA"/>
    <w:rsid w:val="00862B91"/>
    <w:rsid w:val="008760CC"/>
    <w:rsid w:val="00882C71"/>
    <w:rsid w:val="00887CE6"/>
    <w:rsid w:val="00891DBE"/>
    <w:rsid w:val="00892D27"/>
    <w:rsid w:val="008A48FD"/>
    <w:rsid w:val="008D762F"/>
    <w:rsid w:val="008E082D"/>
    <w:rsid w:val="008E419E"/>
    <w:rsid w:val="008E654F"/>
    <w:rsid w:val="00906604"/>
    <w:rsid w:val="00906612"/>
    <w:rsid w:val="009105D9"/>
    <w:rsid w:val="00916510"/>
    <w:rsid w:val="009213E9"/>
    <w:rsid w:val="00926827"/>
    <w:rsid w:val="00926A45"/>
    <w:rsid w:val="00936F7C"/>
    <w:rsid w:val="00945FDB"/>
    <w:rsid w:val="00955815"/>
    <w:rsid w:val="00971DE3"/>
    <w:rsid w:val="009A1817"/>
    <w:rsid w:val="009A4E0C"/>
    <w:rsid w:val="009B04AA"/>
    <w:rsid w:val="009B50E0"/>
    <w:rsid w:val="009B5217"/>
    <w:rsid w:val="009B6669"/>
    <w:rsid w:val="009C0D8D"/>
    <w:rsid w:val="009F0FC3"/>
    <w:rsid w:val="009F19A7"/>
    <w:rsid w:val="009F77C8"/>
    <w:rsid w:val="00A010EF"/>
    <w:rsid w:val="00A03DDE"/>
    <w:rsid w:val="00A055DC"/>
    <w:rsid w:val="00A0586C"/>
    <w:rsid w:val="00A067BF"/>
    <w:rsid w:val="00A135BD"/>
    <w:rsid w:val="00A14B4F"/>
    <w:rsid w:val="00A16DFC"/>
    <w:rsid w:val="00A16F07"/>
    <w:rsid w:val="00A27914"/>
    <w:rsid w:val="00A30385"/>
    <w:rsid w:val="00A31510"/>
    <w:rsid w:val="00A37111"/>
    <w:rsid w:val="00A425E8"/>
    <w:rsid w:val="00A52399"/>
    <w:rsid w:val="00A53010"/>
    <w:rsid w:val="00A57943"/>
    <w:rsid w:val="00A57D99"/>
    <w:rsid w:val="00A66642"/>
    <w:rsid w:val="00A6710C"/>
    <w:rsid w:val="00A70CDC"/>
    <w:rsid w:val="00A76FAC"/>
    <w:rsid w:val="00A9594D"/>
    <w:rsid w:val="00AA2768"/>
    <w:rsid w:val="00AA4DEB"/>
    <w:rsid w:val="00AA5B71"/>
    <w:rsid w:val="00AB4BC5"/>
    <w:rsid w:val="00AD38E8"/>
    <w:rsid w:val="00B14A35"/>
    <w:rsid w:val="00B20834"/>
    <w:rsid w:val="00B210F7"/>
    <w:rsid w:val="00B26C8A"/>
    <w:rsid w:val="00B30915"/>
    <w:rsid w:val="00B4388E"/>
    <w:rsid w:val="00B51264"/>
    <w:rsid w:val="00B52D02"/>
    <w:rsid w:val="00B5598A"/>
    <w:rsid w:val="00B56DD4"/>
    <w:rsid w:val="00B57FD3"/>
    <w:rsid w:val="00B64171"/>
    <w:rsid w:val="00B66861"/>
    <w:rsid w:val="00B70CF4"/>
    <w:rsid w:val="00B71473"/>
    <w:rsid w:val="00B85D0A"/>
    <w:rsid w:val="00B94DB3"/>
    <w:rsid w:val="00B95BB1"/>
    <w:rsid w:val="00B97237"/>
    <w:rsid w:val="00BA4020"/>
    <w:rsid w:val="00BA6A49"/>
    <w:rsid w:val="00BB0176"/>
    <w:rsid w:val="00BC6426"/>
    <w:rsid w:val="00BD5EF5"/>
    <w:rsid w:val="00BD7B50"/>
    <w:rsid w:val="00BE3758"/>
    <w:rsid w:val="00C13AFD"/>
    <w:rsid w:val="00C30FF4"/>
    <w:rsid w:val="00C34EB3"/>
    <w:rsid w:val="00C51464"/>
    <w:rsid w:val="00C6369F"/>
    <w:rsid w:val="00C64FB2"/>
    <w:rsid w:val="00C66AC9"/>
    <w:rsid w:val="00C729E8"/>
    <w:rsid w:val="00C74557"/>
    <w:rsid w:val="00C75AFC"/>
    <w:rsid w:val="00C80B46"/>
    <w:rsid w:val="00C8284F"/>
    <w:rsid w:val="00C83849"/>
    <w:rsid w:val="00C87449"/>
    <w:rsid w:val="00C90EC2"/>
    <w:rsid w:val="00C96807"/>
    <w:rsid w:val="00CB35C4"/>
    <w:rsid w:val="00CB43C6"/>
    <w:rsid w:val="00CC2C4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1507"/>
    <w:rsid w:val="00D14BC0"/>
    <w:rsid w:val="00D222B9"/>
    <w:rsid w:val="00D27FC0"/>
    <w:rsid w:val="00D43B8D"/>
    <w:rsid w:val="00D51867"/>
    <w:rsid w:val="00D51F8F"/>
    <w:rsid w:val="00D56596"/>
    <w:rsid w:val="00D657F5"/>
    <w:rsid w:val="00D75674"/>
    <w:rsid w:val="00D85F2A"/>
    <w:rsid w:val="00D95D1E"/>
    <w:rsid w:val="00DA3C63"/>
    <w:rsid w:val="00DA6DAE"/>
    <w:rsid w:val="00DB732B"/>
    <w:rsid w:val="00DC1E52"/>
    <w:rsid w:val="00DC45DE"/>
    <w:rsid w:val="00DC5C39"/>
    <w:rsid w:val="00DC70D4"/>
    <w:rsid w:val="00DE218C"/>
    <w:rsid w:val="00DF0DA2"/>
    <w:rsid w:val="00DF223B"/>
    <w:rsid w:val="00DF76A8"/>
    <w:rsid w:val="00E0089B"/>
    <w:rsid w:val="00E04315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A54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2E9C"/>
    <w:rsid w:val="00F73402"/>
    <w:rsid w:val="00F872A1"/>
    <w:rsid w:val="00FA690E"/>
    <w:rsid w:val="00FB083C"/>
    <w:rsid w:val="00FB53F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hapeDefaults>
    <o:shapedefaults v:ext="edit" spidmax="6145"/>
    <o:shapelayout v:ext="edit">
      <o:idmap v:ext="edit" data="1"/>
    </o:shapelayout>
  </w:shapeDefaults>
  <w:decimalSymbol w:val=","/>
  <w:listSeparator w:val=";"/>
  <w14:docId w14:val="405BA477"/>
  <w15:chartTrackingRefBased/>
  <w15:docId w15:val="{A8B0EFA0-B7B4-465C-8BEF-42872B0E3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Definition" w:semiHidden="1" w:unhideWhenUsed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pPr>
      <w:ind w:left="240"/>
    </w:pPr>
  </w:style>
  <w:style w:type="paragraph" w:customStyle="1" w:styleId="Epgrafe">
    <w:name w:val="Epígrafe"/>
    <w:basedOn w:val="Normal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pPr>
      <w:ind w:left="720"/>
    </w:pPr>
  </w:style>
  <w:style w:type="paragraph" w:styleId="Sumrio5">
    <w:name w:val="toc 5"/>
    <w:basedOn w:val="Normal"/>
    <w:next w:val="Normal"/>
    <w:autoRedefine/>
    <w:semiHidden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pPr>
      <w:jc w:val="right"/>
    </w:pPr>
  </w:style>
  <w:style w:type="paragraph" w:styleId="Sumrio7">
    <w:name w:val="toc 7"/>
    <w:basedOn w:val="Normal"/>
    <w:next w:val="Normal"/>
    <w:autoRedefine/>
    <w:semiHidden/>
    <w:pPr>
      <w:ind w:left="1440"/>
    </w:pPr>
  </w:style>
  <w:style w:type="paragraph" w:customStyle="1" w:styleId="Texto-Resumo">
    <w:name w:val="Texto - Resumo"/>
    <w:basedOn w:val="Normal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Pr>
      <w:vertAlign w:val="superscript"/>
    </w:rPr>
  </w:style>
  <w:style w:type="paragraph" w:styleId="Textodenotaderodap">
    <w:name w:val="footnote text"/>
    <w:basedOn w:val="Normal"/>
    <w:semiHidden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pPr>
      <w:jc w:val="right"/>
    </w:pPr>
    <w:rPr>
      <w:sz w:val="20"/>
    </w:rPr>
  </w:style>
  <w:style w:type="paragraph" w:customStyle="1" w:styleId="Legendas">
    <w:name w:val="Legendas"/>
    <w:basedOn w:val="Normal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pPr>
      <w:ind w:left="1680"/>
    </w:pPr>
  </w:style>
  <w:style w:type="paragraph" w:styleId="Sumrio9">
    <w:name w:val="toc 9"/>
    <w:basedOn w:val="Normal"/>
    <w:next w:val="Normal"/>
    <w:autoRedefine/>
    <w:semiHidden/>
    <w:pPr>
      <w:ind w:left="1920"/>
    </w:pPr>
  </w:style>
  <w:style w:type="paragraph" w:customStyle="1" w:styleId="Sumrio">
    <w:name w:val="Sumário"/>
    <w:basedOn w:val="Normal"/>
    <w:pPr>
      <w:tabs>
        <w:tab w:val="left" w:leader="dot" w:pos="8732"/>
      </w:tabs>
      <w:spacing w:line="360" w:lineRule="auto"/>
    </w:pPr>
  </w:style>
  <w:style w:type="character" w:styleId="Hyperlink">
    <w:name w:val="Hyperlink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hart" Target="charts/chart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s://www.sistemasweb.uel.br/index.php?contents=system/fc/index.php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156E-2"/>
          <c:y val="7.6271186440677957E-2"/>
          <c:w val="0.6991869918699184"/>
          <c:h val="0.76694915254237339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6CF-4E51-B74A-72FFB201CCCA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6CF-4E51-B74A-72FFB201CCCA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6CF-4E51-B74A-72FFB201CC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-42942800"/>
        <c:axId val="-42941168"/>
        <c:axId val="0"/>
      </c:bar3DChart>
      <c:catAx>
        <c:axId val="-42942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-4294116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42941168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-42942800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181"/>
          <c:y val="0.36016949152542371"/>
          <c:w val="0.17344173441734412"/>
          <c:h val="0.28389830508474584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D99CC3-3720-4BB2-8315-4647CB0CE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7</Pages>
  <Words>1059</Words>
  <Characters>6812</Characters>
  <Application>Microsoft Office Word</Application>
  <DocSecurity>0</DocSecurity>
  <Lines>56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/>
  <LinksUpToDate>false</LinksUpToDate>
  <CharactersWithSpaces>785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Marcia Cristina dos Reis</dc:creator>
  <cp:keywords>Normas ABNT</cp:keywords>
  <dc:description>Versão 2.1</dc:description>
  <cp:lastModifiedBy>HELENICE KIESKI</cp:lastModifiedBy>
  <cp:revision>2</cp:revision>
  <cp:lastPrinted>2005-07-01T13:13:00Z</cp:lastPrinted>
  <dcterms:created xsi:type="dcterms:W3CDTF">2019-11-12T11:43:00Z</dcterms:created>
  <dcterms:modified xsi:type="dcterms:W3CDTF">2019-11-12T11:43:00Z</dcterms:modified>
  <cp:category>Trabalhos Acadêmicos</cp:category>
</cp:coreProperties>
</file>